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4499E" w:rsidRPr="00555841" w:rsidRDefault="00C4499E" w:rsidP="00104E9C">
      <w:pPr>
        <w:spacing w:before="156"/>
        <w:rPr>
          <w:rFonts w:ascii="微软雅黑" w:hAnsi="微软雅黑"/>
        </w:rPr>
      </w:pPr>
      <w:bookmarkStart w:id="0" w:name="OLE_LINK3"/>
      <w:bookmarkStart w:id="1" w:name="OLE_LINK4"/>
    </w:p>
    <w:p w:rsidR="00C4499E" w:rsidRPr="00555841" w:rsidRDefault="005D4BF2" w:rsidP="00DF1B0A">
      <w:pPr>
        <w:pStyle w:val="afc"/>
      </w:pPr>
      <w:r>
        <w:rPr>
          <w:rFonts w:hint="eastAsia"/>
        </w:rPr>
        <w:t xml:space="preserve">TTS </w:t>
      </w:r>
      <w:r w:rsidR="00A441F7">
        <w:rPr>
          <w:rFonts w:hint="eastAsia"/>
        </w:rPr>
        <w:t>7</w:t>
      </w:r>
      <w:r>
        <w:rPr>
          <w:rFonts w:hint="eastAsia"/>
        </w:rPr>
        <w:t>.</w:t>
      </w:r>
      <w:r w:rsidR="00A441F7">
        <w:rPr>
          <w:rFonts w:hint="eastAsia"/>
        </w:rPr>
        <w:t>0</w:t>
      </w:r>
      <w:r w:rsidR="004870DA">
        <w:rPr>
          <w:rFonts w:hint="eastAsia"/>
        </w:rPr>
        <w:t>COOKBOOK</w:t>
      </w:r>
    </w:p>
    <w:bookmarkEnd w:id="0"/>
    <w:bookmarkEnd w:id="1"/>
    <w:p w:rsidR="00C4499E" w:rsidRPr="00555841" w:rsidRDefault="00C4499E" w:rsidP="00DF1B0A">
      <w:pPr>
        <w:pStyle w:val="afd"/>
      </w:pPr>
      <w:r>
        <w:rPr>
          <w:rFonts w:hint="eastAsia"/>
        </w:rPr>
        <w:t>（</w:t>
      </w:r>
      <w:r w:rsidR="00633544">
        <w:t>ESD</w:t>
      </w:r>
      <w:r w:rsidR="00B9789C">
        <w:rPr>
          <w:rFonts w:hint="eastAsia"/>
        </w:rPr>
        <w:t xml:space="preserve"> </w:t>
      </w:r>
      <w:r w:rsidR="00633544" w:rsidRPr="00633544">
        <w:t>ARM-CORTEX-A</w:t>
      </w:r>
      <w:r w:rsidR="00007698">
        <w:rPr>
          <w:rFonts w:hint="eastAsia"/>
        </w:rPr>
        <w:t xml:space="preserve"> DAY0</w:t>
      </w:r>
      <w:r w:rsidR="006B4E41">
        <w:rPr>
          <w:rFonts w:hint="eastAsia"/>
        </w:rPr>
        <w:t>1</w:t>
      </w:r>
      <w:r>
        <w:rPr>
          <w:rFonts w:hint="eastAsia"/>
        </w:rPr>
        <w:t>）</w:t>
      </w:r>
    </w:p>
    <w:p w:rsidR="00C4499E" w:rsidRPr="00555841" w:rsidRDefault="00C4499E" w:rsidP="00C4499E">
      <w:pPr>
        <w:spacing w:before="156"/>
        <w:ind w:firstLineChars="0" w:firstLine="0"/>
        <w:jc w:val="center"/>
        <w:rPr>
          <w:rFonts w:ascii="微软雅黑" w:hAnsi="微软雅黑"/>
          <w:b/>
          <w:sz w:val="28"/>
          <w:szCs w:val="28"/>
        </w:rPr>
      </w:pPr>
    </w:p>
    <w:p w:rsidR="00C4499E" w:rsidRPr="00555841" w:rsidRDefault="00CE2F4D" w:rsidP="00DF1B0A">
      <w:pPr>
        <w:pStyle w:val="afe"/>
      </w:pPr>
      <w:r>
        <w:rPr>
          <w:rFonts w:hint="eastAsia"/>
        </w:rPr>
        <w:t>版本</w:t>
      </w:r>
      <w:r w:rsidR="00C4499E" w:rsidRPr="00555841">
        <w:rPr>
          <w:rFonts w:hint="eastAsia"/>
        </w:rPr>
        <w:t>编号</w:t>
      </w:r>
      <w:r w:rsidR="00A441F7">
        <w:rPr>
          <w:rFonts w:hint="eastAsia"/>
        </w:rPr>
        <w:t>7</w:t>
      </w:r>
      <w:r w:rsidR="00437753">
        <w:t>.</w:t>
      </w:r>
      <w:r w:rsidR="00A441F7">
        <w:rPr>
          <w:rFonts w:hint="eastAsia"/>
        </w:rPr>
        <w:t>0</w:t>
      </w:r>
    </w:p>
    <w:p w:rsidR="00C4499E" w:rsidRPr="00555841" w:rsidRDefault="00C4499E" w:rsidP="00C4499E">
      <w:pPr>
        <w:spacing w:before="156"/>
        <w:ind w:firstLineChars="0" w:firstLine="0"/>
        <w:jc w:val="center"/>
        <w:rPr>
          <w:rFonts w:ascii="微软雅黑" w:hAnsi="微软雅黑"/>
          <w:b/>
          <w:sz w:val="28"/>
          <w:szCs w:val="28"/>
        </w:rPr>
      </w:pPr>
    </w:p>
    <w:p w:rsidR="00C4499E" w:rsidRPr="00555841" w:rsidRDefault="00C4499E" w:rsidP="00C4499E">
      <w:pPr>
        <w:spacing w:before="156"/>
        <w:ind w:firstLineChars="0" w:firstLine="0"/>
        <w:jc w:val="center"/>
        <w:rPr>
          <w:rFonts w:ascii="微软雅黑" w:hAnsi="微软雅黑"/>
          <w:b/>
          <w:sz w:val="28"/>
          <w:szCs w:val="28"/>
        </w:rPr>
      </w:pPr>
    </w:p>
    <w:p w:rsidR="00C4499E" w:rsidRPr="00555841" w:rsidRDefault="00C4499E" w:rsidP="00C4499E">
      <w:pPr>
        <w:spacing w:before="156"/>
        <w:ind w:firstLineChars="0" w:firstLine="0"/>
        <w:jc w:val="center"/>
        <w:rPr>
          <w:rFonts w:ascii="微软雅黑" w:hAnsi="微软雅黑"/>
          <w:b/>
          <w:sz w:val="28"/>
          <w:szCs w:val="28"/>
        </w:rPr>
      </w:pPr>
    </w:p>
    <w:p w:rsidR="00C4499E" w:rsidRPr="00555841" w:rsidRDefault="00C4499E" w:rsidP="00C4499E">
      <w:pPr>
        <w:spacing w:before="156"/>
        <w:ind w:firstLineChars="0" w:firstLine="0"/>
        <w:jc w:val="center"/>
        <w:rPr>
          <w:rFonts w:ascii="微软雅黑" w:hAnsi="微软雅黑"/>
          <w:b/>
          <w:sz w:val="28"/>
          <w:szCs w:val="28"/>
        </w:rPr>
      </w:pPr>
    </w:p>
    <w:p w:rsidR="00C4499E" w:rsidRPr="00555841" w:rsidRDefault="00C4499E" w:rsidP="00C4499E">
      <w:pPr>
        <w:spacing w:before="156"/>
        <w:ind w:firstLineChars="0" w:firstLine="0"/>
        <w:jc w:val="center"/>
        <w:rPr>
          <w:rFonts w:ascii="微软雅黑" w:hAnsi="微软雅黑"/>
          <w:b/>
          <w:sz w:val="28"/>
          <w:szCs w:val="28"/>
        </w:rPr>
      </w:pPr>
    </w:p>
    <w:p w:rsidR="00C4499E" w:rsidRPr="00555841" w:rsidRDefault="00C4499E" w:rsidP="00C4499E">
      <w:pPr>
        <w:spacing w:before="156"/>
        <w:ind w:firstLineChars="0" w:firstLine="0"/>
        <w:jc w:val="center"/>
        <w:rPr>
          <w:rFonts w:ascii="微软雅黑" w:hAnsi="微软雅黑"/>
          <w:b/>
          <w:sz w:val="28"/>
          <w:szCs w:val="28"/>
        </w:rPr>
      </w:pPr>
    </w:p>
    <w:p w:rsidR="00C4499E" w:rsidRDefault="00C4499E" w:rsidP="00C4499E">
      <w:pPr>
        <w:spacing w:before="156"/>
        <w:ind w:firstLineChars="0" w:firstLine="0"/>
        <w:jc w:val="center"/>
        <w:rPr>
          <w:rFonts w:ascii="微软雅黑" w:hAnsi="微软雅黑"/>
          <w:b/>
          <w:sz w:val="28"/>
          <w:szCs w:val="28"/>
        </w:rPr>
      </w:pPr>
    </w:p>
    <w:p w:rsidR="00D96C2B" w:rsidRDefault="00D96C2B" w:rsidP="00C4499E">
      <w:pPr>
        <w:spacing w:before="156"/>
        <w:ind w:firstLineChars="0" w:firstLine="0"/>
        <w:jc w:val="center"/>
        <w:rPr>
          <w:rFonts w:ascii="微软雅黑" w:hAnsi="微软雅黑"/>
          <w:b/>
          <w:sz w:val="28"/>
          <w:szCs w:val="28"/>
        </w:rPr>
      </w:pPr>
    </w:p>
    <w:p w:rsidR="00D96C2B" w:rsidRDefault="00D96C2B" w:rsidP="00C4499E">
      <w:pPr>
        <w:spacing w:before="156"/>
        <w:ind w:firstLineChars="0" w:firstLine="0"/>
        <w:jc w:val="center"/>
        <w:rPr>
          <w:rFonts w:ascii="微软雅黑" w:hAnsi="微软雅黑"/>
          <w:b/>
          <w:sz w:val="28"/>
          <w:szCs w:val="28"/>
        </w:rPr>
      </w:pPr>
    </w:p>
    <w:p w:rsidR="00D96C2B" w:rsidRDefault="00D96C2B" w:rsidP="00C4499E">
      <w:pPr>
        <w:spacing w:before="156"/>
        <w:ind w:firstLineChars="0" w:firstLine="0"/>
        <w:jc w:val="center"/>
        <w:rPr>
          <w:rFonts w:ascii="微软雅黑" w:hAnsi="微软雅黑"/>
          <w:b/>
          <w:sz w:val="28"/>
          <w:szCs w:val="28"/>
        </w:rPr>
      </w:pPr>
    </w:p>
    <w:p w:rsidR="00D96C2B" w:rsidRDefault="00D96C2B" w:rsidP="00C4499E">
      <w:pPr>
        <w:spacing w:before="156"/>
        <w:ind w:firstLineChars="0" w:firstLine="0"/>
        <w:jc w:val="center"/>
        <w:rPr>
          <w:rFonts w:ascii="微软雅黑" w:hAnsi="微软雅黑"/>
          <w:b/>
          <w:sz w:val="28"/>
          <w:szCs w:val="28"/>
        </w:rPr>
      </w:pPr>
    </w:p>
    <w:p w:rsidR="00D96C2B" w:rsidRPr="00555841" w:rsidRDefault="00D96C2B" w:rsidP="00C4499E">
      <w:pPr>
        <w:spacing w:before="156"/>
        <w:ind w:firstLineChars="0" w:firstLine="0"/>
        <w:jc w:val="center"/>
        <w:rPr>
          <w:rFonts w:ascii="微软雅黑" w:hAnsi="微软雅黑"/>
          <w:b/>
          <w:sz w:val="28"/>
          <w:szCs w:val="28"/>
        </w:rPr>
      </w:pPr>
    </w:p>
    <w:p w:rsidR="00C4499E" w:rsidRPr="00555841" w:rsidRDefault="00C4499E" w:rsidP="00DF1B0A">
      <w:pPr>
        <w:pStyle w:val="afe"/>
      </w:pPr>
      <w:r w:rsidRPr="00555841">
        <w:t>20</w:t>
      </w:r>
      <w:r w:rsidR="009F39CC">
        <w:rPr>
          <w:rFonts w:hint="eastAsia"/>
        </w:rPr>
        <w:t>1</w:t>
      </w:r>
      <w:r w:rsidR="009F39CC">
        <w:t>3</w:t>
      </w:r>
      <w:r w:rsidRPr="00555841">
        <w:t>-</w:t>
      </w:r>
      <w:r w:rsidR="00DE35EE">
        <w:rPr>
          <w:rFonts w:hint="eastAsia"/>
        </w:rPr>
        <w:t>12</w:t>
      </w:r>
    </w:p>
    <w:p w:rsidR="00C4499E" w:rsidRPr="00555841" w:rsidRDefault="00C4499E" w:rsidP="00DF1B0A">
      <w:pPr>
        <w:pStyle w:val="afe"/>
      </w:pPr>
      <w:r w:rsidRPr="00555841">
        <w:rPr>
          <w:rFonts w:hint="eastAsia"/>
        </w:rPr>
        <w:t>达内IT培训集团</w:t>
      </w:r>
    </w:p>
    <w:p w:rsidR="000A4405" w:rsidRDefault="000A4405" w:rsidP="00D96C2B"/>
    <w:p w:rsidR="000A4405" w:rsidRDefault="000A4405" w:rsidP="00D96C2B"/>
    <w:p w:rsidR="0009243D" w:rsidRDefault="0009243D" w:rsidP="00D96C2B"/>
    <w:p w:rsidR="00434EF0" w:rsidRDefault="00633544" w:rsidP="00434EF0">
      <w:pPr>
        <w:pStyle w:val="a4"/>
        <w:numPr>
          <w:ilvl w:val="0"/>
          <w:numId w:val="0"/>
        </w:numPr>
        <w:spacing w:before="652" w:after="652"/>
        <w:ind w:left="425"/>
        <w:jc w:val="center"/>
      </w:pPr>
      <w:r>
        <w:lastRenderedPageBreak/>
        <w:t>ESD</w:t>
      </w:r>
      <w:bookmarkStart w:id="2" w:name="_GoBack"/>
      <w:bookmarkEnd w:id="2"/>
      <w:r w:rsidR="00B9789C">
        <w:rPr>
          <w:rFonts w:hint="eastAsia"/>
        </w:rPr>
        <w:t xml:space="preserve"> </w:t>
      </w:r>
      <w:r w:rsidRPr="00633544">
        <w:t>ARM-CORTEX-A</w:t>
      </w:r>
      <w:r w:rsidR="006B4E41">
        <w:rPr>
          <w:rFonts w:hint="eastAsia"/>
        </w:rPr>
        <w:t xml:space="preserve"> DAY01</w:t>
      </w:r>
    </w:p>
    <w:p w:rsidR="00434EF0" w:rsidRPr="00281376" w:rsidRDefault="00AE198B" w:rsidP="00BC5313">
      <w:pPr>
        <w:pStyle w:val="a3"/>
        <w:spacing w:before="326" w:after="326"/>
      </w:pPr>
      <w:r w:rsidRPr="00AE198B">
        <w:rPr>
          <w:rFonts w:hint="eastAsia"/>
        </w:rPr>
        <w:t>安装U-Boot到T-PAD实践</w:t>
      </w:r>
    </w:p>
    <w:p w:rsidR="00434EF0" w:rsidRDefault="00434EF0" w:rsidP="00434EF0">
      <w:pPr>
        <w:pStyle w:val="a2"/>
        <w:spacing w:before="326" w:after="163"/>
      </w:pPr>
      <w:r>
        <w:rPr>
          <w:rFonts w:hint="eastAsia"/>
        </w:rPr>
        <w:t>问题</w:t>
      </w:r>
    </w:p>
    <w:p w:rsidR="00BD744E" w:rsidRDefault="00BD744E" w:rsidP="00BD744E">
      <w:r>
        <w:rPr>
          <w:rFonts w:hint="eastAsia"/>
        </w:rPr>
        <w:t>对于一个新的</w:t>
      </w:r>
      <w:r>
        <w:rPr>
          <w:rFonts w:hint="eastAsia"/>
        </w:rPr>
        <w:t>T-PAD</w:t>
      </w:r>
      <w:r>
        <w:rPr>
          <w:rFonts w:hint="eastAsia"/>
        </w:rPr>
        <w:t>硬件平台，在自己开发应用之前，可以通过向其安装已经做好的可执行程序进行体验、熟悉和测试等工作。另外使用过程中如果发生程序损坏，或者在在产品量产阶段都需要向全新的硬件平台安装程序。那么该如何向一个新的</w:t>
      </w:r>
      <w:r>
        <w:rPr>
          <w:rFonts w:hint="eastAsia"/>
        </w:rPr>
        <w:t>T-PAD</w:t>
      </w:r>
      <w:r>
        <w:rPr>
          <w:rFonts w:hint="eastAsia"/>
        </w:rPr>
        <w:t>安装程序呢？需要用到哪些工具呢？本案例就是让大家掌握向</w:t>
      </w:r>
      <w:r>
        <w:rPr>
          <w:rFonts w:hint="eastAsia"/>
        </w:rPr>
        <w:t>T-PAD</w:t>
      </w:r>
      <w:r>
        <w:rPr>
          <w:rFonts w:hint="eastAsia"/>
        </w:rPr>
        <w:t>安装程序的基本的方法之一</w:t>
      </w:r>
      <w:r>
        <w:rPr>
          <w:rFonts w:hint="eastAsia"/>
        </w:rPr>
        <w:t>,</w:t>
      </w:r>
      <w:r>
        <w:rPr>
          <w:rFonts w:hint="eastAsia"/>
        </w:rPr>
        <w:t>并学会相关工具的使用。</w:t>
      </w:r>
    </w:p>
    <w:p w:rsidR="00434EF0" w:rsidRDefault="00434EF0" w:rsidP="00434EF0">
      <w:pPr>
        <w:pStyle w:val="a2"/>
        <w:spacing w:before="326" w:after="163"/>
      </w:pPr>
      <w:r>
        <w:rPr>
          <w:rFonts w:hint="eastAsia"/>
        </w:rPr>
        <w:t>方案</w:t>
      </w:r>
    </w:p>
    <w:p w:rsidR="00BD744E" w:rsidRPr="0072394C" w:rsidRDefault="00BD744E" w:rsidP="00BD744E">
      <w:r>
        <w:rPr>
          <w:rFonts w:hint="eastAsia"/>
        </w:rPr>
        <w:t>通过</w:t>
      </w:r>
      <w:r>
        <w:rPr>
          <w:rFonts w:hint="eastAsia"/>
        </w:rPr>
        <w:t>T-PAD</w:t>
      </w:r>
      <w:r>
        <w:rPr>
          <w:rFonts w:hint="eastAsia"/>
        </w:rPr>
        <w:t>的微处理器</w:t>
      </w:r>
      <w:r>
        <w:rPr>
          <w:rFonts w:hint="eastAsia"/>
        </w:rPr>
        <w:t>S5PV210</w:t>
      </w:r>
      <w:r>
        <w:rPr>
          <w:rFonts w:hint="eastAsia"/>
        </w:rPr>
        <w:t>支持</w:t>
      </w:r>
      <w:r>
        <w:rPr>
          <w:rFonts w:hint="eastAsia"/>
        </w:rPr>
        <w:t>USB</w:t>
      </w:r>
      <w:r>
        <w:rPr>
          <w:rFonts w:hint="eastAsia"/>
        </w:rPr>
        <w:t>引导方式完成启动，并将程序（</w:t>
      </w:r>
      <w:r>
        <w:rPr>
          <w:rFonts w:hint="eastAsia"/>
        </w:rPr>
        <w:t>U-Boot</w:t>
      </w:r>
      <w:r>
        <w:rPr>
          <w:rFonts w:hint="eastAsia"/>
        </w:rPr>
        <w:t>）下载到</w:t>
      </w:r>
      <w:r>
        <w:rPr>
          <w:rFonts w:hint="eastAsia"/>
        </w:rPr>
        <w:t>T-PAD</w:t>
      </w:r>
      <w:r>
        <w:rPr>
          <w:rFonts w:hint="eastAsia"/>
        </w:rPr>
        <w:t>内存中，进而通过</w:t>
      </w:r>
      <w:r>
        <w:rPr>
          <w:rFonts w:hint="eastAsia"/>
        </w:rPr>
        <w:t>U-Boot</w:t>
      </w:r>
      <w:r w:rsidR="00A95CAD">
        <w:rPr>
          <w:rFonts w:hint="eastAsia"/>
        </w:rPr>
        <w:t>的</w:t>
      </w:r>
      <w:r w:rsidR="00A95CAD" w:rsidRPr="00A02DD8">
        <w:rPr>
          <w:rFonts w:hint="eastAsia"/>
        </w:rPr>
        <w:t>dnw</w:t>
      </w:r>
      <w:r w:rsidR="00A95CAD">
        <w:rPr>
          <w:rFonts w:hint="eastAsia"/>
        </w:rPr>
        <w:t>命令</w:t>
      </w:r>
      <w:r>
        <w:rPr>
          <w:rFonts w:hint="eastAsia"/>
        </w:rPr>
        <w:t>将</w:t>
      </w:r>
      <w:r>
        <w:rPr>
          <w:rFonts w:hint="eastAsia"/>
        </w:rPr>
        <w:t>U-Boot</w:t>
      </w:r>
      <w:r w:rsidR="00A95CAD">
        <w:rPr>
          <w:rFonts w:hint="eastAsia"/>
        </w:rPr>
        <w:t>下载到内存，再使用</w:t>
      </w:r>
      <w:r w:rsidR="00A95CAD">
        <w:rPr>
          <w:rFonts w:hint="eastAsia"/>
        </w:rPr>
        <w:t>nand write</w:t>
      </w:r>
      <w:r w:rsidR="00A95CAD">
        <w:rPr>
          <w:rFonts w:hint="eastAsia"/>
        </w:rPr>
        <w:t>命令</w:t>
      </w:r>
      <w:r>
        <w:rPr>
          <w:rFonts w:hint="eastAsia"/>
        </w:rPr>
        <w:t>写入到</w:t>
      </w:r>
      <w:r>
        <w:rPr>
          <w:rFonts w:hint="eastAsia"/>
        </w:rPr>
        <w:t>T-PAD</w:t>
      </w:r>
      <w:r>
        <w:rPr>
          <w:rFonts w:hint="eastAsia"/>
        </w:rPr>
        <w:t>的闪存中，实现向</w:t>
      </w:r>
      <w:r>
        <w:rPr>
          <w:rFonts w:hint="eastAsia"/>
        </w:rPr>
        <w:t>T-PAD</w:t>
      </w:r>
      <w:r>
        <w:rPr>
          <w:rFonts w:hint="eastAsia"/>
        </w:rPr>
        <w:t>安装软件。</w:t>
      </w:r>
    </w:p>
    <w:p w:rsidR="00434EF0" w:rsidRDefault="00434EF0" w:rsidP="00434EF0">
      <w:pPr>
        <w:pStyle w:val="a2"/>
        <w:spacing w:before="326" w:after="163"/>
      </w:pPr>
      <w:r>
        <w:rPr>
          <w:rFonts w:hint="eastAsia"/>
        </w:rPr>
        <w:t>步骤</w:t>
      </w:r>
    </w:p>
    <w:p w:rsidR="00E32DCA" w:rsidRPr="00174DF9" w:rsidRDefault="00E32DCA" w:rsidP="00F7618E">
      <w:pPr>
        <w:pStyle w:val="aff4"/>
        <w:spacing w:before="65" w:after="65"/>
        <w:ind w:leftChars="0" w:left="420"/>
      </w:pPr>
      <w:bookmarkStart w:id="3" w:name="OLE_LINK5"/>
      <w:bookmarkStart w:id="4" w:name="OLE_LINK6"/>
      <w:r w:rsidRPr="00174DF9">
        <w:rPr>
          <w:rFonts w:hint="eastAsia"/>
        </w:rPr>
        <w:t>步骤一：</w:t>
      </w:r>
      <w:r w:rsidR="00BD744E" w:rsidRPr="00BD744E">
        <w:rPr>
          <w:rFonts w:hint="eastAsia"/>
        </w:rPr>
        <w:t>准备设备与软件资源</w:t>
      </w:r>
    </w:p>
    <w:p w:rsidR="00434EF0" w:rsidRPr="00F442E2" w:rsidRDefault="00BD744E" w:rsidP="00BD744E">
      <w:r w:rsidRPr="00BD744E">
        <w:rPr>
          <w:rFonts w:hint="eastAsia"/>
        </w:rPr>
        <w:t xml:space="preserve">1. </w:t>
      </w:r>
      <w:r w:rsidRPr="00BD744E">
        <w:rPr>
          <w:rFonts w:hint="eastAsia"/>
        </w:rPr>
        <w:t>准备硬件资源</w:t>
      </w:r>
      <w:r>
        <w:rPr>
          <w:rFonts w:hint="eastAsia"/>
        </w:rPr>
        <w:t>包括</w:t>
      </w:r>
      <w:r w:rsidRPr="00BD744E">
        <w:rPr>
          <w:rFonts w:hint="eastAsia"/>
        </w:rPr>
        <w:t>T-PAD</w:t>
      </w:r>
      <w:r w:rsidRPr="00BD744E">
        <w:rPr>
          <w:rFonts w:hint="eastAsia"/>
        </w:rPr>
        <w:t>、专用串口线、网线、</w:t>
      </w:r>
      <w:r w:rsidRPr="00BD744E">
        <w:rPr>
          <w:rFonts w:hint="eastAsia"/>
        </w:rPr>
        <w:t>usb</w:t>
      </w:r>
      <w:r w:rsidRPr="00BD744E">
        <w:rPr>
          <w:rFonts w:hint="eastAsia"/>
        </w:rPr>
        <w:t>线、电源适配器</w:t>
      </w:r>
    </w:p>
    <w:p w:rsidR="00BD744E" w:rsidRDefault="00A02DD8" w:rsidP="00BD744E">
      <w:bookmarkStart w:id="5" w:name="OLE_LINK1"/>
      <w:bookmarkStart w:id="6" w:name="OLE_LINK2"/>
      <w:r>
        <w:rPr>
          <w:rFonts w:hint="eastAsia"/>
        </w:rPr>
        <w:t>2</w:t>
      </w:r>
      <w:r w:rsidR="00BD744E" w:rsidRPr="00BD744E">
        <w:rPr>
          <w:rFonts w:hint="eastAsia"/>
        </w:rPr>
        <w:t>.</w:t>
      </w:r>
      <w:r w:rsidRPr="00BD744E">
        <w:rPr>
          <w:rFonts w:hint="eastAsia"/>
        </w:rPr>
        <w:t>准备软件资源</w:t>
      </w:r>
      <w:r>
        <w:rPr>
          <w:rFonts w:hint="eastAsia"/>
        </w:rPr>
        <w:t>主要有</w:t>
      </w:r>
      <w:r w:rsidR="00BD744E">
        <w:rPr>
          <w:rFonts w:hint="eastAsia"/>
        </w:rPr>
        <w:t>DNW</w:t>
      </w:r>
      <w:r w:rsidR="00232479">
        <w:rPr>
          <w:rFonts w:hint="eastAsia"/>
        </w:rPr>
        <w:t>软件</w:t>
      </w:r>
      <w:r w:rsidR="00BD744E">
        <w:rPr>
          <w:rFonts w:hint="eastAsia"/>
        </w:rPr>
        <w:t>、</w:t>
      </w:r>
      <w:r w:rsidR="00BD744E">
        <w:rPr>
          <w:rFonts w:hint="eastAsia"/>
        </w:rPr>
        <w:t>S5PV210 USB</w:t>
      </w:r>
      <w:r w:rsidR="00BD744E">
        <w:rPr>
          <w:rFonts w:hint="eastAsia"/>
        </w:rPr>
        <w:t>下载驱动</w:t>
      </w:r>
    </w:p>
    <w:p w:rsidR="00BD744E" w:rsidRDefault="00BD744E" w:rsidP="00BD744E">
      <w:r>
        <w:rPr>
          <w:rFonts w:hint="eastAsia"/>
        </w:rPr>
        <w:t>可在</w:t>
      </w:r>
      <w:r>
        <w:rPr>
          <w:rFonts w:hint="eastAsia"/>
        </w:rPr>
        <w:t>T-PAD</w:t>
      </w:r>
      <w:r>
        <w:rPr>
          <w:rFonts w:hint="eastAsia"/>
        </w:rPr>
        <w:t>平台运行的</w:t>
      </w:r>
      <w:r>
        <w:rPr>
          <w:rFonts w:hint="eastAsia"/>
        </w:rPr>
        <w:t>x210_usb.bin</w:t>
      </w:r>
      <w:r>
        <w:rPr>
          <w:rFonts w:hint="eastAsia"/>
        </w:rPr>
        <w:t>、</w:t>
      </w:r>
      <w:r>
        <w:rPr>
          <w:rFonts w:hint="eastAsia"/>
        </w:rPr>
        <w:t>u-boot.bin</w:t>
      </w:r>
      <w:bookmarkEnd w:id="5"/>
      <w:bookmarkEnd w:id="6"/>
    </w:p>
    <w:p w:rsidR="00BD744E" w:rsidRDefault="00A02DD8" w:rsidP="00BD744E">
      <w:r>
        <w:rPr>
          <w:rFonts w:hint="eastAsia"/>
        </w:rPr>
        <w:t>3</w:t>
      </w:r>
      <w:r w:rsidR="00BD744E" w:rsidRPr="00BD744E">
        <w:rPr>
          <w:rFonts w:hint="eastAsia"/>
        </w:rPr>
        <w:t>.</w:t>
      </w:r>
      <w:r w:rsidRPr="00BD744E">
        <w:rPr>
          <w:rFonts w:hint="eastAsia"/>
        </w:rPr>
        <w:t>主机系统要求</w:t>
      </w:r>
      <w:r>
        <w:rPr>
          <w:rFonts w:hint="eastAsia"/>
        </w:rPr>
        <w:t>:</w:t>
      </w:r>
      <w:r w:rsidR="00BD744E" w:rsidRPr="00BD744E">
        <w:rPr>
          <w:rFonts w:hint="eastAsia"/>
        </w:rPr>
        <w:t>可以在</w:t>
      </w:r>
      <w:r w:rsidR="00BD744E" w:rsidRPr="00BD744E">
        <w:rPr>
          <w:rFonts w:hint="eastAsia"/>
        </w:rPr>
        <w:t>winxp</w:t>
      </w:r>
      <w:r w:rsidR="00BD744E" w:rsidRPr="00BD744E">
        <w:rPr>
          <w:rFonts w:hint="eastAsia"/>
        </w:rPr>
        <w:t>、</w:t>
      </w:r>
      <w:r w:rsidR="00BD744E" w:rsidRPr="00BD744E">
        <w:rPr>
          <w:rFonts w:hint="eastAsia"/>
        </w:rPr>
        <w:t>win7 32</w:t>
      </w:r>
      <w:r w:rsidR="00BD744E" w:rsidRPr="00BD744E">
        <w:rPr>
          <w:rFonts w:hint="eastAsia"/>
        </w:rPr>
        <w:t>位系统实现，</w:t>
      </w:r>
      <w:r w:rsidR="00BD744E" w:rsidRPr="00BD744E">
        <w:rPr>
          <w:rFonts w:hint="eastAsia"/>
        </w:rPr>
        <w:t>win7 64</w:t>
      </w:r>
      <w:r w:rsidR="00BD744E" w:rsidRPr="00BD744E">
        <w:rPr>
          <w:rFonts w:hint="eastAsia"/>
        </w:rPr>
        <w:t>位系统不支持（</w:t>
      </w:r>
      <w:r w:rsidR="00BD744E" w:rsidRPr="00BD744E">
        <w:rPr>
          <w:rFonts w:hint="eastAsia"/>
        </w:rPr>
        <w:t>S5PV210 USB</w:t>
      </w:r>
      <w:r w:rsidR="00BD744E" w:rsidRPr="00BD744E">
        <w:rPr>
          <w:rFonts w:hint="eastAsia"/>
        </w:rPr>
        <w:t>下载驱动不支持</w:t>
      </w:r>
      <w:r w:rsidR="00BD744E" w:rsidRPr="00BD744E">
        <w:rPr>
          <w:rFonts w:hint="eastAsia"/>
        </w:rPr>
        <w:t>64</w:t>
      </w:r>
      <w:r w:rsidR="00BD744E" w:rsidRPr="00BD744E">
        <w:rPr>
          <w:rFonts w:hint="eastAsia"/>
        </w:rPr>
        <w:t>位系统）</w:t>
      </w:r>
      <w:bookmarkEnd w:id="3"/>
      <w:bookmarkEnd w:id="4"/>
    </w:p>
    <w:p w:rsidR="00BD744E" w:rsidRPr="00174DF9" w:rsidRDefault="00A02DD8" w:rsidP="00BD744E">
      <w:pPr>
        <w:pStyle w:val="aff4"/>
        <w:spacing w:before="65" w:after="65"/>
        <w:ind w:leftChars="0" w:left="420"/>
      </w:pPr>
      <w:r>
        <w:rPr>
          <w:rFonts w:hint="eastAsia"/>
        </w:rPr>
        <w:t>步骤二</w:t>
      </w:r>
      <w:r w:rsidR="00BD744E" w:rsidRPr="00174DF9">
        <w:rPr>
          <w:rFonts w:hint="eastAsia"/>
        </w:rPr>
        <w:t>：</w:t>
      </w:r>
      <w:r w:rsidRPr="00BD744E">
        <w:rPr>
          <w:rFonts w:hint="eastAsia"/>
        </w:rPr>
        <w:t>运行并配置</w:t>
      </w:r>
      <w:r w:rsidRPr="00BD744E">
        <w:rPr>
          <w:rFonts w:hint="eastAsia"/>
        </w:rPr>
        <w:t>DNW</w:t>
      </w:r>
      <w:r>
        <w:rPr>
          <w:rFonts w:hint="eastAsia"/>
        </w:rPr>
        <w:t>软件</w:t>
      </w:r>
    </w:p>
    <w:p w:rsidR="00A02DD8" w:rsidRDefault="00A02DD8" w:rsidP="00A02DD8">
      <w:r w:rsidRPr="00BD744E">
        <w:rPr>
          <w:rFonts w:hint="eastAsia"/>
        </w:rPr>
        <w:t>1.</w:t>
      </w:r>
      <w:r>
        <w:rPr>
          <w:rFonts w:hint="eastAsia"/>
        </w:rPr>
        <w:t>在</w:t>
      </w:r>
      <w:r>
        <w:rPr>
          <w:rFonts w:hint="eastAsia"/>
        </w:rPr>
        <w:t>PC</w:t>
      </w:r>
      <w:r>
        <w:rPr>
          <w:rFonts w:hint="eastAsia"/>
        </w:rPr>
        <w:t>机上，启动</w:t>
      </w:r>
      <w:r>
        <w:rPr>
          <w:rFonts w:hint="eastAsia"/>
        </w:rPr>
        <w:t>dnw0.6C.exe</w:t>
      </w:r>
      <w:r>
        <w:rPr>
          <w:rFonts w:hint="eastAsia"/>
        </w:rPr>
        <w:t>软件并做相关配置，相关软件会有软件包提供。如图</w:t>
      </w:r>
      <w:r>
        <w:rPr>
          <w:rFonts w:hint="eastAsia"/>
        </w:rPr>
        <w:t>-1</w:t>
      </w:r>
      <w:r>
        <w:rPr>
          <w:rFonts w:hint="eastAsia"/>
        </w:rPr>
        <w:t>所示，找到并启动</w:t>
      </w:r>
      <w:r>
        <w:rPr>
          <w:rFonts w:hint="eastAsia"/>
        </w:rPr>
        <w:t>dnw</w:t>
      </w:r>
      <w:r>
        <w:rPr>
          <w:rFonts w:hint="eastAsia"/>
        </w:rPr>
        <w:t>软件。</w:t>
      </w:r>
    </w:p>
    <w:p w:rsidR="00A02DD8" w:rsidRDefault="000F03B8" w:rsidP="0016019F">
      <w:pPr>
        <w:pStyle w:val="af8"/>
        <w:spacing w:before="163" w:after="163"/>
      </w:pPr>
      <w:r w:rsidRPr="000F03B8">
        <w:rPr>
          <w:rFonts w:hint="eastAsia"/>
        </w:rPr>
        <w:lastRenderedPageBreak/>
        <w:drawing>
          <wp:inline distT="0" distB="0" distL="0" distR="0">
            <wp:extent cx="4486275" cy="3364706"/>
            <wp:effectExtent l="19050" t="0" r="9525" b="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cstate="print"/>
                    <a:srcRect/>
                    <a:stretch>
                      <a:fillRect/>
                    </a:stretch>
                  </pic:blipFill>
                  <pic:spPr bwMode="auto">
                    <a:xfrm>
                      <a:off x="0" y="0"/>
                      <a:ext cx="4486275" cy="3364706"/>
                    </a:xfrm>
                    <a:prstGeom prst="rect">
                      <a:avLst/>
                    </a:prstGeom>
                    <a:noFill/>
                    <a:ln w="9525">
                      <a:noFill/>
                      <a:miter lim="800000"/>
                      <a:headEnd/>
                      <a:tailEnd/>
                    </a:ln>
                  </pic:spPr>
                </pic:pic>
              </a:graphicData>
            </a:graphic>
          </wp:inline>
        </w:drawing>
      </w:r>
    </w:p>
    <w:p w:rsidR="00A02DD8" w:rsidRDefault="00A02DD8" w:rsidP="0016019F">
      <w:pPr>
        <w:pStyle w:val="af8"/>
        <w:spacing w:before="163" w:after="163"/>
      </w:pPr>
      <w:r>
        <w:rPr>
          <w:rFonts w:hint="eastAsia"/>
        </w:rPr>
        <w:t>图</w:t>
      </w:r>
      <w:r>
        <w:rPr>
          <w:rFonts w:hint="eastAsia"/>
        </w:rPr>
        <w:t>-1</w:t>
      </w:r>
    </w:p>
    <w:p w:rsidR="00A02DD8" w:rsidRDefault="00A02DD8" w:rsidP="00A02DD8">
      <w:r>
        <w:rPr>
          <w:rFonts w:hint="eastAsia"/>
        </w:rPr>
        <w:t xml:space="preserve">2. </w:t>
      </w:r>
      <w:r>
        <w:rPr>
          <w:rFonts w:hint="eastAsia"/>
        </w:rPr>
        <w:t>启动</w:t>
      </w:r>
      <w:r>
        <w:rPr>
          <w:rFonts w:hint="eastAsia"/>
        </w:rPr>
        <w:t>dnw0.6C.exe</w:t>
      </w:r>
      <w:r>
        <w:rPr>
          <w:rFonts w:hint="eastAsia"/>
        </w:rPr>
        <w:t>后界面如图</w:t>
      </w:r>
      <w:r>
        <w:rPr>
          <w:rFonts w:hint="eastAsia"/>
        </w:rPr>
        <w:t>-2</w:t>
      </w:r>
      <w:r>
        <w:rPr>
          <w:rFonts w:hint="eastAsia"/>
        </w:rPr>
        <w:t>所示：</w:t>
      </w:r>
    </w:p>
    <w:p w:rsidR="00A02DD8" w:rsidRDefault="000F03B8" w:rsidP="0016019F">
      <w:pPr>
        <w:pStyle w:val="af8"/>
        <w:spacing w:before="163" w:after="163"/>
      </w:pPr>
      <w:r w:rsidRPr="000F03B8">
        <w:drawing>
          <wp:inline distT="0" distB="0" distL="0" distR="0">
            <wp:extent cx="4505325" cy="3031157"/>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cstate="print"/>
                    <a:srcRect/>
                    <a:stretch>
                      <a:fillRect/>
                    </a:stretch>
                  </pic:blipFill>
                  <pic:spPr bwMode="auto">
                    <a:xfrm>
                      <a:off x="0" y="0"/>
                      <a:ext cx="4507148" cy="3032384"/>
                    </a:xfrm>
                    <a:prstGeom prst="rect">
                      <a:avLst/>
                    </a:prstGeom>
                    <a:noFill/>
                    <a:ln w="9525">
                      <a:noFill/>
                      <a:miter lim="800000"/>
                      <a:headEnd/>
                      <a:tailEnd/>
                    </a:ln>
                  </pic:spPr>
                </pic:pic>
              </a:graphicData>
            </a:graphic>
          </wp:inline>
        </w:drawing>
      </w:r>
    </w:p>
    <w:p w:rsidR="00A02DD8" w:rsidRDefault="00A02DD8" w:rsidP="0016019F">
      <w:pPr>
        <w:pStyle w:val="af8"/>
        <w:spacing w:before="163" w:after="163"/>
      </w:pPr>
      <w:r>
        <w:rPr>
          <w:rFonts w:hint="eastAsia"/>
        </w:rPr>
        <w:t>图</w:t>
      </w:r>
      <w:r>
        <w:rPr>
          <w:rFonts w:hint="eastAsia"/>
        </w:rPr>
        <w:t>-2</w:t>
      </w:r>
    </w:p>
    <w:p w:rsidR="00A02DD8" w:rsidRDefault="00A02DD8" w:rsidP="00A02DD8">
      <w:r>
        <w:rPr>
          <w:rFonts w:hint="eastAsia"/>
        </w:rPr>
        <w:t xml:space="preserve">3. </w:t>
      </w:r>
      <w:r>
        <w:rPr>
          <w:rFonts w:hint="eastAsia"/>
        </w:rPr>
        <w:t>对</w:t>
      </w:r>
      <w:r>
        <w:rPr>
          <w:rFonts w:hint="eastAsia"/>
        </w:rPr>
        <w:t>DNW</w:t>
      </w:r>
      <w:r>
        <w:rPr>
          <w:rFonts w:hint="eastAsia"/>
        </w:rPr>
        <w:t>进行一些配置，如图</w:t>
      </w:r>
      <w:r>
        <w:rPr>
          <w:rFonts w:hint="eastAsia"/>
        </w:rPr>
        <w:t>-3</w:t>
      </w:r>
      <w:r>
        <w:rPr>
          <w:rFonts w:hint="eastAsia"/>
        </w:rPr>
        <w:t>，图</w:t>
      </w:r>
      <w:r>
        <w:rPr>
          <w:rFonts w:hint="eastAsia"/>
        </w:rPr>
        <w:t>-4</w:t>
      </w:r>
      <w:r>
        <w:rPr>
          <w:rFonts w:hint="eastAsia"/>
        </w:rPr>
        <w:t>所示，选择“</w:t>
      </w:r>
      <w:r>
        <w:rPr>
          <w:rFonts w:hint="eastAsia"/>
        </w:rPr>
        <w:t>Configuration-&gt;Options</w:t>
      </w:r>
      <w:r>
        <w:rPr>
          <w:rFonts w:hint="eastAsia"/>
        </w:rPr>
        <w:t>”菜单，对串口和下载地址进行配置。</w:t>
      </w:r>
    </w:p>
    <w:p w:rsidR="00A02DD8" w:rsidRDefault="000F03B8" w:rsidP="0016019F">
      <w:pPr>
        <w:pStyle w:val="af8"/>
        <w:spacing w:before="163" w:after="163"/>
      </w:pPr>
      <w:r w:rsidRPr="000F03B8">
        <w:lastRenderedPageBreak/>
        <w:drawing>
          <wp:inline distT="0" distB="0" distL="0" distR="0">
            <wp:extent cx="4528577" cy="3038475"/>
            <wp:effectExtent l="19050" t="0" r="5323" b="0"/>
            <wp:docPr id="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cstate="print"/>
                    <a:srcRect/>
                    <a:stretch>
                      <a:fillRect/>
                    </a:stretch>
                  </pic:blipFill>
                  <pic:spPr bwMode="auto">
                    <a:xfrm>
                      <a:off x="0" y="0"/>
                      <a:ext cx="4528577" cy="3038475"/>
                    </a:xfrm>
                    <a:prstGeom prst="rect">
                      <a:avLst/>
                    </a:prstGeom>
                    <a:noFill/>
                    <a:ln w="9525">
                      <a:noFill/>
                      <a:miter lim="800000"/>
                      <a:headEnd/>
                      <a:tailEnd/>
                    </a:ln>
                  </pic:spPr>
                </pic:pic>
              </a:graphicData>
            </a:graphic>
          </wp:inline>
        </w:drawing>
      </w:r>
    </w:p>
    <w:p w:rsidR="00A02DD8" w:rsidRDefault="00A02DD8" w:rsidP="0016019F">
      <w:pPr>
        <w:pStyle w:val="af8"/>
        <w:spacing w:before="163" w:after="163"/>
      </w:pPr>
      <w:r>
        <w:rPr>
          <w:rFonts w:hint="eastAsia"/>
        </w:rPr>
        <w:t>图</w:t>
      </w:r>
      <w:r>
        <w:rPr>
          <w:rFonts w:hint="eastAsia"/>
        </w:rPr>
        <w:t>-3</w:t>
      </w:r>
    </w:p>
    <w:p w:rsidR="00A02DD8" w:rsidRDefault="000F03B8" w:rsidP="0016019F">
      <w:pPr>
        <w:pStyle w:val="af8"/>
        <w:spacing w:before="163" w:after="163"/>
      </w:pPr>
      <w:r w:rsidRPr="000F03B8">
        <w:drawing>
          <wp:inline distT="0" distB="0" distL="0" distR="0">
            <wp:extent cx="3028950" cy="3133725"/>
            <wp:effectExtent l="1905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 cstate="print"/>
                    <a:srcRect/>
                    <a:stretch>
                      <a:fillRect/>
                    </a:stretch>
                  </pic:blipFill>
                  <pic:spPr bwMode="auto">
                    <a:xfrm>
                      <a:off x="0" y="0"/>
                      <a:ext cx="3028950" cy="3133725"/>
                    </a:xfrm>
                    <a:prstGeom prst="rect">
                      <a:avLst/>
                    </a:prstGeom>
                    <a:noFill/>
                    <a:ln w="9525">
                      <a:noFill/>
                      <a:miter lim="800000"/>
                      <a:headEnd/>
                      <a:tailEnd/>
                    </a:ln>
                  </pic:spPr>
                </pic:pic>
              </a:graphicData>
            </a:graphic>
          </wp:inline>
        </w:drawing>
      </w:r>
    </w:p>
    <w:p w:rsidR="00A02DD8" w:rsidRDefault="00A02DD8" w:rsidP="0016019F">
      <w:pPr>
        <w:pStyle w:val="af8"/>
        <w:spacing w:before="163" w:after="163"/>
      </w:pPr>
      <w:r>
        <w:rPr>
          <w:rFonts w:hint="eastAsia"/>
        </w:rPr>
        <w:t>图</w:t>
      </w:r>
      <w:r>
        <w:rPr>
          <w:rFonts w:hint="eastAsia"/>
        </w:rPr>
        <w:t>-4</w:t>
      </w:r>
    </w:p>
    <w:p w:rsidR="00A02DD8" w:rsidRDefault="00A02DD8" w:rsidP="00A02DD8">
      <w:r>
        <w:rPr>
          <w:rFonts w:hint="eastAsia"/>
        </w:rPr>
        <w:t xml:space="preserve">4. </w:t>
      </w:r>
      <w:r>
        <w:rPr>
          <w:rFonts w:hint="eastAsia"/>
        </w:rPr>
        <w:t>串口波特率设置为</w:t>
      </w:r>
      <w:r>
        <w:rPr>
          <w:rFonts w:hint="eastAsia"/>
        </w:rPr>
        <w:t>115200</w:t>
      </w:r>
      <w:r>
        <w:rPr>
          <w:rFonts w:hint="eastAsia"/>
        </w:rPr>
        <w:t>，本例使用的的串口是</w:t>
      </w:r>
      <w:r>
        <w:rPr>
          <w:rFonts w:hint="eastAsia"/>
        </w:rPr>
        <w:t>COM2</w:t>
      </w:r>
      <w:r>
        <w:rPr>
          <w:rFonts w:hint="eastAsia"/>
        </w:rPr>
        <w:t>（电脑端使用的串口号）。下载地址指定</w:t>
      </w:r>
      <w:r>
        <w:rPr>
          <w:rFonts w:hint="eastAsia"/>
        </w:rPr>
        <w:t>0xd0020010</w:t>
      </w:r>
      <w:r>
        <w:rPr>
          <w:rFonts w:hint="eastAsia"/>
        </w:rPr>
        <w:t>。</w:t>
      </w:r>
    </w:p>
    <w:p w:rsidR="00A02DD8" w:rsidRDefault="00A02DD8" w:rsidP="00A02DD8">
      <w:r>
        <w:rPr>
          <w:rFonts w:hint="eastAsia"/>
        </w:rPr>
        <w:t>这里需要注意的是，</w:t>
      </w:r>
      <w:r>
        <w:rPr>
          <w:rFonts w:hint="eastAsia"/>
        </w:rPr>
        <w:t>COM</w:t>
      </w:r>
      <w:r>
        <w:rPr>
          <w:rFonts w:hint="eastAsia"/>
        </w:rPr>
        <w:t>？的确定，如果使用台式电脑通常是</w:t>
      </w:r>
      <w:r>
        <w:rPr>
          <w:rFonts w:hint="eastAsia"/>
        </w:rPr>
        <w:t>COM1</w:t>
      </w:r>
      <w:r>
        <w:rPr>
          <w:rFonts w:hint="eastAsia"/>
        </w:rPr>
        <w:t>，如果使用笔记本因为笔记本没有串口，需要使用</w:t>
      </w:r>
      <w:r>
        <w:rPr>
          <w:rFonts w:hint="eastAsia"/>
        </w:rPr>
        <w:t>usb</w:t>
      </w:r>
      <w:r>
        <w:rPr>
          <w:rFonts w:hint="eastAsia"/>
        </w:rPr>
        <w:t>转串口设备（</w:t>
      </w:r>
      <w:r>
        <w:rPr>
          <w:rFonts w:hint="eastAsia"/>
        </w:rPr>
        <w:t>usb-rs232</w:t>
      </w:r>
      <w:r>
        <w:rPr>
          <w:rFonts w:hint="eastAsia"/>
        </w:rPr>
        <w:t>），使用</w:t>
      </w:r>
      <w:r>
        <w:rPr>
          <w:rFonts w:hint="eastAsia"/>
        </w:rPr>
        <w:t>usb</w:t>
      </w:r>
      <w:r>
        <w:rPr>
          <w:rFonts w:hint="eastAsia"/>
        </w:rPr>
        <w:t>转串口，通常不是</w:t>
      </w:r>
      <w:r>
        <w:rPr>
          <w:rFonts w:hint="eastAsia"/>
        </w:rPr>
        <w:t>COM1</w:t>
      </w:r>
      <w:r>
        <w:rPr>
          <w:rFonts w:hint="eastAsia"/>
        </w:rPr>
        <w:t>，具体的串口号可以通过如下方法查看（也可以在</w:t>
      </w:r>
      <w:r>
        <w:rPr>
          <w:rFonts w:hint="eastAsia"/>
        </w:rPr>
        <w:t>PC</w:t>
      </w:r>
      <w:r>
        <w:rPr>
          <w:rFonts w:hint="eastAsia"/>
        </w:rPr>
        <w:t>机的设备管理中修改</w:t>
      </w:r>
      <w:r>
        <w:rPr>
          <w:rFonts w:hint="eastAsia"/>
        </w:rPr>
        <w:t>PC</w:t>
      </w:r>
      <w:r>
        <w:rPr>
          <w:rFonts w:hint="eastAsia"/>
        </w:rPr>
        <w:t>机上的串口号）。</w:t>
      </w:r>
    </w:p>
    <w:p w:rsidR="00A02DD8" w:rsidRDefault="00A02DD8" w:rsidP="00A02DD8">
      <w:r>
        <w:rPr>
          <w:rFonts w:hint="eastAsia"/>
        </w:rPr>
        <w:t>选我的电脑，点右键，选择“属性”，如图</w:t>
      </w:r>
      <w:r>
        <w:rPr>
          <w:rFonts w:hint="eastAsia"/>
        </w:rPr>
        <w:t>-5</w:t>
      </w:r>
      <w:r>
        <w:rPr>
          <w:rFonts w:hint="eastAsia"/>
        </w:rPr>
        <w:t>所示。</w:t>
      </w:r>
    </w:p>
    <w:p w:rsidR="00A02DD8" w:rsidRDefault="000F03B8" w:rsidP="0016019F">
      <w:pPr>
        <w:pStyle w:val="af8"/>
        <w:spacing w:before="163" w:after="163"/>
      </w:pPr>
      <w:r w:rsidRPr="000F03B8">
        <w:lastRenderedPageBreak/>
        <w:drawing>
          <wp:inline distT="0" distB="0" distL="0" distR="0">
            <wp:extent cx="1504950" cy="1981200"/>
            <wp:effectExtent l="19050" t="0" r="0" b="0"/>
            <wp:docPr id="1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2" cstate="print"/>
                    <a:srcRect/>
                    <a:stretch>
                      <a:fillRect/>
                    </a:stretch>
                  </pic:blipFill>
                  <pic:spPr bwMode="auto">
                    <a:xfrm>
                      <a:off x="0" y="0"/>
                      <a:ext cx="1504950" cy="1981200"/>
                    </a:xfrm>
                    <a:prstGeom prst="rect">
                      <a:avLst/>
                    </a:prstGeom>
                    <a:noFill/>
                    <a:ln w="9525">
                      <a:noFill/>
                      <a:miter lim="800000"/>
                      <a:headEnd/>
                      <a:tailEnd/>
                    </a:ln>
                  </pic:spPr>
                </pic:pic>
              </a:graphicData>
            </a:graphic>
          </wp:inline>
        </w:drawing>
      </w:r>
    </w:p>
    <w:p w:rsidR="00A02DD8" w:rsidRDefault="00A02DD8" w:rsidP="0016019F">
      <w:pPr>
        <w:pStyle w:val="af8"/>
        <w:spacing w:before="163" w:after="163"/>
      </w:pPr>
      <w:r>
        <w:rPr>
          <w:rFonts w:hint="eastAsia"/>
        </w:rPr>
        <w:t>图</w:t>
      </w:r>
      <w:r>
        <w:rPr>
          <w:rFonts w:hint="eastAsia"/>
        </w:rPr>
        <w:t>-5</w:t>
      </w:r>
    </w:p>
    <w:p w:rsidR="00A02DD8" w:rsidRDefault="00A02DD8" w:rsidP="00A02DD8">
      <w:r>
        <w:rPr>
          <w:rFonts w:hint="eastAsia"/>
        </w:rPr>
        <w:t>出现如图</w:t>
      </w:r>
      <w:r>
        <w:rPr>
          <w:rFonts w:hint="eastAsia"/>
        </w:rPr>
        <w:t>-6</w:t>
      </w:r>
      <w:r>
        <w:rPr>
          <w:rFonts w:hint="eastAsia"/>
        </w:rPr>
        <w:t>所示的界面：</w:t>
      </w:r>
    </w:p>
    <w:p w:rsidR="00A02DD8" w:rsidRDefault="000F03B8" w:rsidP="0016019F">
      <w:pPr>
        <w:pStyle w:val="af8"/>
        <w:spacing w:before="163" w:after="163"/>
      </w:pPr>
      <w:r w:rsidRPr="000F03B8">
        <w:drawing>
          <wp:inline distT="0" distB="0" distL="0" distR="0">
            <wp:extent cx="3990975" cy="4667250"/>
            <wp:effectExtent l="1905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 cstate="print"/>
                    <a:srcRect/>
                    <a:stretch>
                      <a:fillRect/>
                    </a:stretch>
                  </pic:blipFill>
                  <pic:spPr bwMode="auto">
                    <a:xfrm>
                      <a:off x="0" y="0"/>
                      <a:ext cx="3990975" cy="4667250"/>
                    </a:xfrm>
                    <a:prstGeom prst="rect">
                      <a:avLst/>
                    </a:prstGeom>
                    <a:noFill/>
                    <a:ln w="9525">
                      <a:noFill/>
                      <a:miter lim="800000"/>
                      <a:headEnd/>
                      <a:tailEnd/>
                    </a:ln>
                  </pic:spPr>
                </pic:pic>
              </a:graphicData>
            </a:graphic>
          </wp:inline>
        </w:drawing>
      </w:r>
    </w:p>
    <w:p w:rsidR="00A02DD8" w:rsidRDefault="00A02DD8" w:rsidP="0016019F">
      <w:pPr>
        <w:pStyle w:val="af8"/>
        <w:spacing w:before="163" w:after="163"/>
      </w:pPr>
      <w:bookmarkStart w:id="7" w:name="OLE_LINK7"/>
      <w:bookmarkStart w:id="8" w:name="OLE_LINK8"/>
      <w:r>
        <w:rPr>
          <w:rFonts w:hint="eastAsia"/>
        </w:rPr>
        <w:t>图</w:t>
      </w:r>
      <w:r>
        <w:rPr>
          <w:rFonts w:hint="eastAsia"/>
        </w:rPr>
        <w:t>-6</w:t>
      </w:r>
    </w:p>
    <w:bookmarkEnd w:id="7"/>
    <w:bookmarkEnd w:id="8"/>
    <w:p w:rsidR="00A02DD8" w:rsidRDefault="00A02DD8" w:rsidP="00A02DD8">
      <w:r>
        <w:rPr>
          <w:rFonts w:hint="eastAsia"/>
        </w:rPr>
        <w:t>选“硬件”选项卡，点击“设备管理器”出现如图</w:t>
      </w:r>
      <w:r>
        <w:rPr>
          <w:rFonts w:hint="eastAsia"/>
        </w:rPr>
        <w:t>-7</w:t>
      </w:r>
      <w:r>
        <w:rPr>
          <w:rFonts w:hint="eastAsia"/>
        </w:rPr>
        <w:t>所示的设备管理界面：</w:t>
      </w:r>
    </w:p>
    <w:p w:rsidR="00A02DD8" w:rsidRDefault="000F03B8" w:rsidP="0016019F">
      <w:pPr>
        <w:pStyle w:val="af8"/>
        <w:spacing w:before="163" w:after="163"/>
      </w:pPr>
      <w:r w:rsidRPr="000F03B8">
        <w:lastRenderedPageBreak/>
        <w:drawing>
          <wp:inline distT="0" distB="0" distL="0" distR="0">
            <wp:extent cx="4736719" cy="3255264"/>
            <wp:effectExtent l="19050" t="0" r="6731"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 cstate="print"/>
                    <a:srcRect/>
                    <a:stretch>
                      <a:fillRect/>
                    </a:stretch>
                  </pic:blipFill>
                  <pic:spPr bwMode="auto">
                    <a:xfrm>
                      <a:off x="0" y="0"/>
                      <a:ext cx="4735143" cy="3254181"/>
                    </a:xfrm>
                    <a:prstGeom prst="rect">
                      <a:avLst/>
                    </a:prstGeom>
                    <a:noFill/>
                    <a:ln w="9525">
                      <a:noFill/>
                      <a:miter lim="800000"/>
                      <a:headEnd/>
                      <a:tailEnd/>
                    </a:ln>
                  </pic:spPr>
                </pic:pic>
              </a:graphicData>
            </a:graphic>
          </wp:inline>
        </w:drawing>
      </w:r>
    </w:p>
    <w:p w:rsidR="00A02DD8" w:rsidRDefault="00A02DD8" w:rsidP="0016019F">
      <w:pPr>
        <w:pStyle w:val="af8"/>
        <w:spacing w:before="163" w:after="163"/>
      </w:pPr>
      <w:r>
        <w:rPr>
          <w:rFonts w:hint="eastAsia"/>
        </w:rPr>
        <w:t>图</w:t>
      </w:r>
      <w:r>
        <w:rPr>
          <w:rFonts w:hint="eastAsia"/>
        </w:rPr>
        <w:t>-7</w:t>
      </w:r>
    </w:p>
    <w:p w:rsidR="00A02DD8" w:rsidRDefault="00A02DD8" w:rsidP="00A02DD8">
      <w:r>
        <w:rPr>
          <w:rFonts w:hint="eastAsia"/>
        </w:rPr>
        <w:t>在这个界面中点击“端口”前的“</w:t>
      </w:r>
      <w:r>
        <w:rPr>
          <w:rFonts w:hint="eastAsia"/>
        </w:rPr>
        <w:t>+</w:t>
      </w:r>
      <w:r>
        <w:rPr>
          <w:rFonts w:hint="eastAsia"/>
        </w:rPr>
        <w:t>”号，列出端口，本例可以看到仅存在一个</w:t>
      </w:r>
      <w:r>
        <w:rPr>
          <w:rFonts w:hint="eastAsia"/>
        </w:rPr>
        <w:t>USB</w:t>
      </w:r>
      <w:r>
        <w:rPr>
          <w:rFonts w:hint="eastAsia"/>
        </w:rPr>
        <w:t>转串口设备转换出的串口“</w:t>
      </w:r>
      <w:r>
        <w:rPr>
          <w:rFonts w:hint="eastAsia"/>
        </w:rPr>
        <w:t>COM2</w:t>
      </w:r>
      <w:r>
        <w:rPr>
          <w:rFonts w:hint="eastAsia"/>
        </w:rPr>
        <w:t>”，每台笔记本虚拟出来的串口可能是不一样的。至此，我们知道在</w:t>
      </w:r>
      <w:r>
        <w:rPr>
          <w:rFonts w:hint="eastAsia"/>
        </w:rPr>
        <w:t>dnw</w:t>
      </w:r>
      <w:r>
        <w:rPr>
          <w:rFonts w:hint="eastAsia"/>
        </w:rPr>
        <w:t>软件中应该使用</w:t>
      </w:r>
      <w:r>
        <w:rPr>
          <w:rFonts w:hint="eastAsia"/>
        </w:rPr>
        <w:t>COM2</w:t>
      </w:r>
      <w:r>
        <w:rPr>
          <w:rFonts w:hint="eastAsia"/>
        </w:rPr>
        <w:t>，所以本例中配置</w:t>
      </w:r>
      <w:r>
        <w:rPr>
          <w:rFonts w:hint="eastAsia"/>
        </w:rPr>
        <w:t>DNW</w:t>
      </w:r>
      <w:r>
        <w:rPr>
          <w:rFonts w:hint="eastAsia"/>
        </w:rPr>
        <w:t>使用的串口号为“</w:t>
      </w:r>
      <w:r>
        <w:rPr>
          <w:rFonts w:hint="eastAsia"/>
        </w:rPr>
        <w:t>COM2</w:t>
      </w:r>
      <w:r>
        <w:rPr>
          <w:rFonts w:hint="eastAsia"/>
        </w:rPr>
        <w:t>”。</w:t>
      </w:r>
    </w:p>
    <w:p w:rsidR="00A02DD8" w:rsidRPr="005A2CD9" w:rsidRDefault="00A02DD8" w:rsidP="00A02DD8">
      <w:pPr>
        <w:rPr>
          <w:rStyle w:val="af0"/>
          <w:b/>
        </w:rPr>
      </w:pPr>
      <w:r w:rsidRPr="005A2CD9">
        <w:rPr>
          <w:rStyle w:val="af0"/>
          <w:rFonts w:hint="eastAsia"/>
          <w:b/>
        </w:rPr>
        <w:t>注意：请根据你使用电脑和串口的实际情况配置</w:t>
      </w:r>
      <w:r w:rsidRPr="005A2CD9">
        <w:rPr>
          <w:rStyle w:val="af0"/>
          <w:rFonts w:hint="eastAsia"/>
          <w:b/>
        </w:rPr>
        <w:t>DNW</w:t>
      </w:r>
      <w:r w:rsidRPr="005A2CD9">
        <w:rPr>
          <w:rStyle w:val="af0"/>
          <w:rFonts w:hint="eastAsia"/>
          <w:b/>
        </w:rPr>
        <w:t>软件使用的串口号。如果你此处查到到</w:t>
      </w:r>
      <w:r w:rsidRPr="005A2CD9">
        <w:rPr>
          <w:rStyle w:val="af0"/>
          <w:rFonts w:hint="eastAsia"/>
          <w:b/>
        </w:rPr>
        <w:t>COM</w:t>
      </w:r>
      <w:r w:rsidRPr="005A2CD9">
        <w:rPr>
          <w:rStyle w:val="af0"/>
          <w:rFonts w:hint="eastAsia"/>
          <w:b/>
        </w:rPr>
        <w:t>？是大于</w:t>
      </w:r>
      <w:r w:rsidRPr="005A2CD9">
        <w:rPr>
          <w:rStyle w:val="af0"/>
          <w:rFonts w:hint="eastAsia"/>
          <w:b/>
        </w:rPr>
        <w:t>COM4</w:t>
      </w:r>
      <w:r w:rsidRPr="005A2CD9">
        <w:rPr>
          <w:rStyle w:val="af0"/>
          <w:rFonts w:hint="eastAsia"/>
          <w:b/>
        </w:rPr>
        <w:t>的，如“</w:t>
      </w:r>
      <w:r w:rsidRPr="005A2CD9">
        <w:rPr>
          <w:rStyle w:val="af0"/>
          <w:rFonts w:hint="eastAsia"/>
          <w:b/>
        </w:rPr>
        <w:t>COM5</w:t>
      </w:r>
      <w:r w:rsidRPr="005A2CD9">
        <w:rPr>
          <w:rStyle w:val="af0"/>
          <w:rFonts w:hint="eastAsia"/>
          <w:b/>
        </w:rPr>
        <w:t>”，那么需要在</w:t>
      </w:r>
      <w:r w:rsidRPr="005A2CD9">
        <w:rPr>
          <w:rStyle w:val="af0"/>
          <w:rFonts w:hint="eastAsia"/>
          <w:b/>
        </w:rPr>
        <w:t>windows</w:t>
      </w:r>
      <w:r w:rsidRPr="005A2CD9">
        <w:rPr>
          <w:rStyle w:val="af0"/>
          <w:rFonts w:hint="eastAsia"/>
          <w:b/>
        </w:rPr>
        <w:t>的设备管理中更改此号，因为</w:t>
      </w:r>
      <w:r w:rsidRPr="005A2CD9">
        <w:rPr>
          <w:rStyle w:val="af0"/>
          <w:rFonts w:hint="eastAsia"/>
          <w:b/>
        </w:rPr>
        <w:t>DNW</w:t>
      </w:r>
      <w:r w:rsidRPr="005A2CD9">
        <w:rPr>
          <w:rStyle w:val="af0"/>
          <w:rFonts w:hint="eastAsia"/>
          <w:b/>
        </w:rPr>
        <w:t>只能使用</w:t>
      </w:r>
      <w:r w:rsidRPr="005A2CD9">
        <w:rPr>
          <w:rStyle w:val="af0"/>
          <w:rFonts w:hint="eastAsia"/>
          <w:b/>
        </w:rPr>
        <w:t>COM1-COM4</w:t>
      </w:r>
      <w:r w:rsidRPr="005A2CD9">
        <w:rPr>
          <w:rStyle w:val="af0"/>
          <w:rFonts w:hint="eastAsia"/>
          <w:b/>
        </w:rPr>
        <w:t>。</w:t>
      </w:r>
    </w:p>
    <w:p w:rsidR="00A02DD8" w:rsidRDefault="00A02DD8" w:rsidP="00A02DD8">
      <w:r>
        <w:rPr>
          <w:rFonts w:hint="eastAsia"/>
        </w:rPr>
        <w:t>至此完成了对</w:t>
      </w:r>
      <w:r>
        <w:rPr>
          <w:rFonts w:hint="eastAsia"/>
        </w:rPr>
        <w:t>DNW</w:t>
      </w:r>
      <w:r>
        <w:rPr>
          <w:rFonts w:hint="eastAsia"/>
        </w:rPr>
        <w:t>软件的配置，开启</w:t>
      </w:r>
      <w:r>
        <w:rPr>
          <w:rFonts w:hint="eastAsia"/>
        </w:rPr>
        <w:t>DNW</w:t>
      </w:r>
      <w:r>
        <w:rPr>
          <w:rFonts w:hint="eastAsia"/>
        </w:rPr>
        <w:t>连接串口，在</w:t>
      </w:r>
      <w:r>
        <w:rPr>
          <w:rFonts w:hint="eastAsia"/>
        </w:rPr>
        <w:t>DNW</w:t>
      </w:r>
      <w:r>
        <w:rPr>
          <w:rFonts w:hint="eastAsia"/>
        </w:rPr>
        <w:t>界面选择菜单“</w:t>
      </w:r>
      <w:r>
        <w:rPr>
          <w:rFonts w:hint="eastAsia"/>
        </w:rPr>
        <w:t>Serial Port</w:t>
      </w:r>
      <w:r>
        <w:rPr>
          <w:rFonts w:hint="eastAsia"/>
        </w:rPr>
        <w:t>”选“</w:t>
      </w:r>
      <w:r>
        <w:rPr>
          <w:rFonts w:hint="eastAsia"/>
        </w:rPr>
        <w:t>Connect</w:t>
      </w:r>
      <w:r>
        <w:rPr>
          <w:rFonts w:hint="eastAsia"/>
        </w:rPr>
        <w:t>”，如图</w:t>
      </w:r>
      <w:r>
        <w:rPr>
          <w:rFonts w:hint="eastAsia"/>
        </w:rPr>
        <w:t>-8</w:t>
      </w:r>
      <w:r>
        <w:rPr>
          <w:rFonts w:hint="eastAsia"/>
        </w:rPr>
        <w:t>：</w:t>
      </w:r>
    </w:p>
    <w:p w:rsidR="00A02DD8" w:rsidRDefault="000F03B8" w:rsidP="0016019F">
      <w:pPr>
        <w:pStyle w:val="af8"/>
        <w:spacing w:before="163" w:after="163"/>
      </w:pPr>
      <w:r w:rsidRPr="000F03B8">
        <w:drawing>
          <wp:inline distT="0" distB="0" distL="0" distR="0">
            <wp:extent cx="4753737" cy="2624328"/>
            <wp:effectExtent l="19050" t="0" r="8763"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cstate="print"/>
                    <a:srcRect/>
                    <a:stretch>
                      <a:fillRect/>
                    </a:stretch>
                  </pic:blipFill>
                  <pic:spPr bwMode="auto">
                    <a:xfrm>
                      <a:off x="0" y="0"/>
                      <a:ext cx="4752975" cy="2623907"/>
                    </a:xfrm>
                    <a:prstGeom prst="rect">
                      <a:avLst/>
                    </a:prstGeom>
                    <a:noFill/>
                    <a:ln w="9525">
                      <a:noFill/>
                      <a:miter lim="800000"/>
                      <a:headEnd/>
                      <a:tailEnd/>
                    </a:ln>
                  </pic:spPr>
                </pic:pic>
              </a:graphicData>
            </a:graphic>
          </wp:inline>
        </w:drawing>
      </w:r>
    </w:p>
    <w:p w:rsidR="00A02DD8" w:rsidRDefault="00A02DD8" w:rsidP="0016019F">
      <w:pPr>
        <w:pStyle w:val="af8"/>
        <w:spacing w:before="163" w:after="163"/>
      </w:pPr>
      <w:r>
        <w:rPr>
          <w:rFonts w:hint="eastAsia"/>
        </w:rPr>
        <w:t>图</w:t>
      </w:r>
      <w:r>
        <w:rPr>
          <w:rFonts w:hint="eastAsia"/>
        </w:rPr>
        <w:t>-8</w:t>
      </w:r>
    </w:p>
    <w:p w:rsidR="00A02DD8" w:rsidRDefault="00A02DD8" w:rsidP="00A02DD8">
      <w:r>
        <w:rPr>
          <w:rFonts w:hint="eastAsia"/>
        </w:rPr>
        <w:lastRenderedPageBreak/>
        <w:t>连接成功显示如图</w:t>
      </w:r>
      <w:r>
        <w:rPr>
          <w:rFonts w:hint="eastAsia"/>
        </w:rPr>
        <w:t>-9</w:t>
      </w:r>
      <w:r>
        <w:rPr>
          <w:rFonts w:hint="eastAsia"/>
        </w:rPr>
        <w:t>所示：</w:t>
      </w:r>
    </w:p>
    <w:p w:rsidR="00A02DD8" w:rsidRDefault="0016019F" w:rsidP="0016019F">
      <w:pPr>
        <w:pStyle w:val="af8"/>
        <w:spacing w:before="163" w:after="163"/>
      </w:pPr>
      <w:r w:rsidRPr="0016019F">
        <w:drawing>
          <wp:inline distT="0" distB="0" distL="0" distR="0">
            <wp:extent cx="4720825" cy="3167465"/>
            <wp:effectExtent l="19050" t="0" r="357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cstate="print"/>
                    <a:srcRect/>
                    <a:stretch>
                      <a:fillRect/>
                    </a:stretch>
                  </pic:blipFill>
                  <pic:spPr bwMode="auto">
                    <a:xfrm>
                      <a:off x="0" y="0"/>
                      <a:ext cx="4720825" cy="3167465"/>
                    </a:xfrm>
                    <a:prstGeom prst="rect">
                      <a:avLst/>
                    </a:prstGeom>
                    <a:noFill/>
                    <a:ln w="9525">
                      <a:noFill/>
                      <a:miter lim="800000"/>
                      <a:headEnd/>
                      <a:tailEnd/>
                    </a:ln>
                  </pic:spPr>
                </pic:pic>
              </a:graphicData>
            </a:graphic>
          </wp:inline>
        </w:drawing>
      </w:r>
    </w:p>
    <w:p w:rsidR="00A02DD8" w:rsidRDefault="00A02DD8" w:rsidP="0016019F">
      <w:pPr>
        <w:pStyle w:val="af8"/>
        <w:spacing w:before="163" w:after="163"/>
      </w:pPr>
      <w:r>
        <w:rPr>
          <w:rFonts w:hint="eastAsia"/>
        </w:rPr>
        <w:t>图</w:t>
      </w:r>
      <w:r>
        <w:rPr>
          <w:rFonts w:hint="eastAsia"/>
        </w:rPr>
        <w:t>-9</w:t>
      </w:r>
    </w:p>
    <w:p w:rsidR="00A02DD8" w:rsidRDefault="00A02DD8" w:rsidP="00A02DD8">
      <w:r>
        <w:rPr>
          <w:rFonts w:hint="eastAsia"/>
        </w:rPr>
        <w:t>如果标题条没有显示</w:t>
      </w:r>
      <w:r>
        <w:rPr>
          <w:rFonts w:hint="eastAsia"/>
        </w:rPr>
        <w:t>[COM? 115200bps]</w:t>
      </w:r>
      <w:r>
        <w:rPr>
          <w:rFonts w:hint="eastAsia"/>
        </w:rPr>
        <w:t>检测配置在选择菜单“</w:t>
      </w:r>
      <w:r>
        <w:rPr>
          <w:rFonts w:hint="eastAsia"/>
        </w:rPr>
        <w:t>Serial Port</w:t>
      </w:r>
      <w:r>
        <w:rPr>
          <w:rFonts w:hint="eastAsia"/>
        </w:rPr>
        <w:t>”选“</w:t>
      </w:r>
      <w:r>
        <w:rPr>
          <w:rFonts w:hint="eastAsia"/>
        </w:rPr>
        <w:t>Connect</w:t>
      </w:r>
      <w:r>
        <w:rPr>
          <w:rFonts w:hint="eastAsia"/>
        </w:rPr>
        <w:t>”进行试验、查找问题。</w:t>
      </w:r>
    </w:p>
    <w:p w:rsidR="00BD744E" w:rsidRDefault="0016019F" w:rsidP="00BD744E">
      <w:pPr>
        <w:pStyle w:val="aff4"/>
        <w:spacing w:before="65" w:after="65"/>
        <w:ind w:leftChars="0" w:left="420"/>
      </w:pPr>
      <w:r>
        <w:rPr>
          <w:rFonts w:hint="eastAsia"/>
        </w:rPr>
        <w:t>步骤三</w:t>
      </w:r>
      <w:r w:rsidR="00BD744E">
        <w:rPr>
          <w:rFonts w:hint="eastAsia"/>
        </w:rPr>
        <w:t>：</w:t>
      </w:r>
      <w:r w:rsidRPr="0016019F">
        <w:rPr>
          <w:rFonts w:hint="eastAsia"/>
        </w:rPr>
        <w:t>连接</w:t>
      </w:r>
      <w:r w:rsidRPr="0016019F">
        <w:rPr>
          <w:rFonts w:hint="eastAsia"/>
        </w:rPr>
        <w:t>T-PAD</w:t>
      </w:r>
      <w:r w:rsidRPr="0016019F">
        <w:rPr>
          <w:rFonts w:hint="eastAsia"/>
        </w:rPr>
        <w:t>接口和设备。</w:t>
      </w:r>
    </w:p>
    <w:p w:rsidR="0016019F" w:rsidRDefault="0016019F" w:rsidP="0016019F">
      <w:r>
        <w:rPr>
          <w:rFonts w:hint="eastAsia"/>
        </w:rPr>
        <w:t>组合连接硬件，具体参考如图</w:t>
      </w:r>
      <w:r>
        <w:rPr>
          <w:rFonts w:hint="eastAsia"/>
        </w:rPr>
        <w:t>-10</w:t>
      </w:r>
      <w:r>
        <w:rPr>
          <w:rFonts w:hint="eastAsia"/>
        </w:rPr>
        <w:t>所示：</w:t>
      </w:r>
    </w:p>
    <w:p w:rsidR="0016019F" w:rsidRDefault="0016019F" w:rsidP="0016019F">
      <w:pPr>
        <w:pStyle w:val="af8"/>
        <w:spacing w:before="163" w:after="163"/>
      </w:pPr>
      <w:r>
        <w:object w:dxaOrig="10281" w:dyaOrig="70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25pt;height:257.6pt;mso-position-horizontal-relative:page;mso-position-vertical-relative:page" o:ole="">
            <v:imagedata r:id="rId17" o:title=""/>
          </v:shape>
          <o:OLEObject Type="Embed" ProgID="Visio.Drawing.11" ShapeID="_x0000_i1025" DrawAspect="Content" ObjectID="_1486899977" r:id="rId18"/>
        </w:object>
      </w:r>
    </w:p>
    <w:p w:rsidR="0016019F" w:rsidRDefault="0016019F" w:rsidP="0016019F">
      <w:pPr>
        <w:pStyle w:val="af8"/>
        <w:spacing w:before="163" w:after="163"/>
      </w:pPr>
      <w:r>
        <w:rPr>
          <w:rFonts w:hint="eastAsia"/>
        </w:rPr>
        <w:t>图</w:t>
      </w:r>
      <w:r>
        <w:rPr>
          <w:rFonts w:hint="eastAsia"/>
        </w:rPr>
        <w:t>-10</w:t>
      </w:r>
    </w:p>
    <w:p w:rsidR="0016019F" w:rsidRDefault="0016019F" w:rsidP="0016019F">
      <w:r>
        <w:rPr>
          <w:rFonts w:hint="eastAsia"/>
        </w:rPr>
        <w:lastRenderedPageBreak/>
        <w:t xml:space="preserve">1. </w:t>
      </w:r>
      <w:r>
        <w:rPr>
          <w:rFonts w:hint="eastAsia"/>
        </w:rPr>
        <w:t>用和</w:t>
      </w:r>
      <w:r>
        <w:rPr>
          <w:rFonts w:hint="eastAsia"/>
        </w:rPr>
        <w:t>T-PAD</w:t>
      </w:r>
      <w:r>
        <w:rPr>
          <w:rFonts w:hint="eastAsia"/>
        </w:rPr>
        <w:t>配套的串口线连接</w:t>
      </w:r>
      <w:r>
        <w:rPr>
          <w:rFonts w:hint="eastAsia"/>
        </w:rPr>
        <w:t>T-PAD</w:t>
      </w:r>
      <w:r>
        <w:rPr>
          <w:rFonts w:hint="eastAsia"/>
        </w:rPr>
        <w:t>的串口和电脑（开发主机）的串口，如果电脑是笔记本没有串口，可以使用</w:t>
      </w:r>
      <w:r>
        <w:rPr>
          <w:rFonts w:hint="eastAsia"/>
        </w:rPr>
        <w:t>USB</w:t>
      </w:r>
      <w:r>
        <w:rPr>
          <w:rFonts w:hint="eastAsia"/>
        </w:rPr>
        <w:t>转串口的转接设备，进行转接。</w:t>
      </w:r>
      <w:r>
        <w:rPr>
          <w:rFonts w:hint="eastAsia"/>
        </w:rPr>
        <w:t>T-PAD</w:t>
      </w:r>
      <w:r>
        <w:rPr>
          <w:rFonts w:hint="eastAsia"/>
        </w:rPr>
        <w:t>使用串口</w:t>
      </w:r>
      <w:r>
        <w:rPr>
          <w:rFonts w:hint="eastAsia"/>
        </w:rPr>
        <w:t>0</w:t>
      </w:r>
      <w:r>
        <w:rPr>
          <w:rFonts w:hint="eastAsia"/>
        </w:rPr>
        <w:t>（</w:t>
      </w:r>
      <w:r>
        <w:rPr>
          <w:rFonts w:hint="eastAsia"/>
        </w:rPr>
        <w:t>COM0</w:t>
      </w:r>
      <w:r>
        <w:rPr>
          <w:rFonts w:hint="eastAsia"/>
        </w:rPr>
        <w:t>），如上图所示，靠近网口的。</w:t>
      </w:r>
    </w:p>
    <w:p w:rsidR="0016019F" w:rsidRDefault="0016019F" w:rsidP="0016019F">
      <w:r>
        <w:rPr>
          <w:rFonts w:hint="eastAsia"/>
        </w:rPr>
        <w:t xml:space="preserve">2. </w:t>
      </w:r>
      <w:r>
        <w:rPr>
          <w:rFonts w:hint="eastAsia"/>
        </w:rPr>
        <w:t>用和</w:t>
      </w:r>
      <w:r>
        <w:rPr>
          <w:rFonts w:hint="eastAsia"/>
        </w:rPr>
        <w:t>T-PAD</w:t>
      </w:r>
      <w:r>
        <w:rPr>
          <w:rFonts w:hint="eastAsia"/>
        </w:rPr>
        <w:t>配套的</w:t>
      </w:r>
      <w:r>
        <w:rPr>
          <w:rFonts w:hint="eastAsia"/>
        </w:rPr>
        <w:t>USB</w:t>
      </w:r>
      <w:r>
        <w:rPr>
          <w:rFonts w:hint="eastAsia"/>
        </w:rPr>
        <w:t>线将</w:t>
      </w:r>
      <w:r>
        <w:rPr>
          <w:rFonts w:hint="eastAsia"/>
        </w:rPr>
        <w:t>T-PAD</w:t>
      </w:r>
      <w:r>
        <w:rPr>
          <w:rFonts w:hint="eastAsia"/>
        </w:rPr>
        <w:t>和电脑连接起来（</w:t>
      </w:r>
      <w:r>
        <w:rPr>
          <w:rFonts w:hint="eastAsia"/>
        </w:rPr>
        <w:t>T-PAD</w:t>
      </w:r>
      <w:r>
        <w:rPr>
          <w:rFonts w:hint="eastAsia"/>
        </w:rPr>
        <w:t>上的</w:t>
      </w:r>
      <w:r>
        <w:rPr>
          <w:rFonts w:hint="eastAsia"/>
        </w:rPr>
        <w:t>MiniUSB</w:t>
      </w:r>
      <w:r>
        <w:rPr>
          <w:rFonts w:hint="eastAsia"/>
        </w:rPr>
        <w:t>口，上图已经标出）。</w:t>
      </w:r>
    </w:p>
    <w:p w:rsidR="0016019F" w:rsidRDefault="0016019F" w:rsidP="0016019F">
      <w:r>
        <w:rPr>
          <w:rFonts w:hint="eastAsia"/>
        </w:rPr>
        <w:t xml:space="preserve">3. </w:t>
      </w:r>
      <w:r>
        <w:rPr>
          <w:rFonts w:hint="eastAsia"/>
        </w:rPr>
        <w:t>用</w:t>
      </w:r>
      <w:r>
        <w:rPr>
          <w:rFonts w:hint="eastAsia"/>
        </w:rPr>
        <w:t>T-PAD</w:t>
      </w:r>
      <w:r>
        <w:rPr>
          <w:rFonts w:hint="eastAsia"/>
        </w:rPr>
        <w:t>配套的网线将</w:t>
      </w:r>
      <w:r>
        <w:rPr>
          <w:rFonts w:hint="eastAsia"/>
        </w:rPr>
        <w:t>T-PAD</w:t>
      </w:r>
      <w:r>
        <w:rPr>
          <w:rFonts w:hint="eastAsia"/>
        </w:rPr>
        <w:t>网口和电脑网卡连接起来。</w:t>
      </w:r>
    </w:p>
    <w:p w:rsidR="0016019F" w:rsidRDefault="0016019F" w:rsidP="0016019F">
      <w:r>
        <w:rPr>
          <w:rFonts w:hint="eastAsia"/>
        </w:rPr>
        <w:t xml:space="preserve">4. </w:t>
      </w:r>
      <w:r>
        <w:rPr>
          <w:rFonts w:hint="eastAsia"/>
        </w:rPr>
        <w:t>连接</w:t>
      </w:r>
      <w:r>
        <w:rPr>
          <w:rFonts w:hint="eastAsia"/>
        </w:rPr>
        <w:t>T-PAD</w:t>
      </w:r>
      <w:r>
        <w:rPr>
          <w:rFonts w:hint="eastAsia"/>
        </w:rPr>
        <w:t>的电源。</w:t>
      </w:r>
    </w:p>
    <w:p w:rsidR="0016019F" w:rsidRPr="005A2CD9" w:rsidRDefault="0016019F" w:rsidP="0016019F">
      <w:pPr>
        <w:rPr>
          <w:rStyle w:val="af0"/>
          <w:b/>
        </w:rPr>
      </w:pPr>
      <w:r w:rsidRPr="005A2CD9">
        <w:rPr>
          <w:rStyle w:val="af0"/>
          <w:rFonts w:hint="eastAsia"/>
          <w:b/>
        </w:rPr>
        <w:t>注</w:t>
      </w:r>
      <w:r w:rsidR="00944FA5">
        <w:rPr>
          <w:rStyle w:val="af0"/>
          <w:rFonts w:hint="eastAsia"/>
          <w:b/>
        </w:rPr>
        <w:t>意</w:t>
      </w:r>
      <w:r w:rsidRPr="005A2CD9">
        <w:rPr>
          <w:rStyle w:val="af0"/>
          <w:rFonts w:hint="eastAsia"/>
          <w:b/>
        </w:rPr>
        <w:t>：如图</w:t>
      </w:r>
      <w:r w:rsidRPr="005A2CD9">
        <w:rPr>
          <w:rStyle w:val="af0"/>
          <w:rFonts w:hint="eastAsia"/>
          <w:b/>
        </w:rPr>
        <w:t>-10</w:t>
      </w:r>
      <w:r w:rsidRPr="005A2CD9">
        <w:rPr>
          <w:rStyle w:val="af0"/>
          <w:rFonts w:hint="eastAsia"/>
          <w:b/>
        </w:rPr>
        <w:t>中标明了需要连接的几个外设接口：网口、</w:t>
      </w:r>
      <w:r w:rsidRPr="005A2CD9">
        <w:rPr>
          <w:rStyle w:val="af0"/>
          <w:rFonts w:hint="eastAsia"/>
          <w:b/>
        </w:rPr>
        <w:t>USB</w:t>
      </w:r>
      <w:r w:rsidRPr="005A2CD9">
        <w:rPr>
          <w:rStyle w:val="af0"/>
          <w:rFonts w:hint="eastAsia"/>
          <w:b/>
        </w:rPr>
        <w:t>、串口</w:t>
      </w:r>
      <w:r w:rsidRPr="005A2CD9">
        <w:rPr>
          <w:rStyle w:val="af0"/>
          <w:rFonts w:hint="eastAsia"/>
          <w:b/>
        </w:rPr>
        <w:t>0</w:t>
      </w:r>
      <w:r w:rsidRPr="005A2CD9">
        <w:rPr>
          <w:rStyle w:val="af0"/>
          <w:rFonts w:hint="eastAsia"/>
          <w:b/>
        </w:rPr>
        <w:t>，电源。注意不要接错串口。</w:t>
      </w:r>
    </w:p>
    <w:p w:rsidR="0016019F" w:rsidRDefault="0016019F" w:rsidP="0016019F">
      <w:r>
        <w:rPr>
          <w:rFonts w:hint="eastAsia"/>
        </w:rPr>
        <w:t>将</w:t>
      </w:r>
      <w:r>
        <w:rPr>
          <w:rFonts w:hint="eastAsia"/>
        </w:rPr>
        <w:t>T-PAD</w:t>
      </w:r>
      <w:r>
        <w:rPr>
          <w:rFonts w:hint="eastAsia"/>
        </w:rPr>
        <w:t>启动拨码开关第四个拨码（控制</w:t>
      </w:r>
      <w:r>
        <w:rPr>
          <w:rFonts w:hint="eastAsia"/>
        </w:rPr>
        <w:t>OM5</w:t>
      </w:r>
      <w:r>
        <w:rPr>
          <w:rFonts w:hint="eastAsia"/>
        </w:rPr>
        <w:t>引脚），最外边那个拨到</w:t>
      </w:r>
      <w:r>
        <w:rPr>
          <w:rFonts w:hint="eastAsia"/>
        </w:rPr>
        <w:t>ON</w:t>
      </w:r>
      <w:r>
        <w:rPr>
          <w:rFonts w:hint="eastAsia"/>
        </w:rPr>
        <w:t>，使</w:t>
      </w:r>
      <w:r>
        <w:rPr>
          <w:rFonts w:hint="eastAsia"/>
        </w:rPr>
        <w:t>S5PV210</w:t>
      </w:r>
      <w:r>
        <w:rPr>
          <w:rFonts w:hint="eastAsia"/>
        </w:rPr>
        <w:t>切换到</w:t>
      </w:r>
      <w:r>
        <w:rPr>
          <w:rFonts w:hint="eastAsia"/>
        </w:rPr>
        <w:t>USB</w:t>
      </w:r>
      <w:r>
        <w:rPr>
          <w:rFonts w:hint="eastAsia"/>
        </w:rPr>
        <w:t>启动方式，如图</w:t>
      </w:r>
      <w:r>
        <w:rPr>
          <w:rFonts w:hint="eastAsia"/>
        </w:rPr>
        <w:t>-11</w:t>
      </w:r>
      <w:r>
        <w:rPr>
          <w:rFonts w:hint="eastAsia"/>
        </w:rPr>
        <w:t>所示。</w:t>
      </w:r>
    </w:p>
    <w:p w:rsidR="0016019F" w:rsidRDefault="0016019F" w:rsidP="0016019F">
      <w:pPr>
        <w:pStyle w:val="af8"/>
        <w:spacing w:before="163" w:after="163"/>
      </w:pPr>
      <w:r>
        <w:object w:dxaOrig="7596" w:dyaOrig="7730">
          <v:shape id="_x0000_i1026" type="#_x0000_t75" style="width:329.6pt;height:333.65pt" o:ole="">
            <v:imagedata r:id="rId19" o:title=""/>
          </v:shape>
          <o:OLEObject Type="Embed" ProgID="Visio.Drawing.11" ShapeID="_x0000_i1026" DrawAspect="Content" ObjectID="_1486899978" r:id="rId20"/>
        </w:object>
      </w:r>
    </w:p>
    <w:p w:rsidR="0016019F" w:rsidRDefault="0016019F" w:rsidP="0016019F">
      <w:pPr>
        <w:pStyle w:val="af8"/>
        <w:spacing w:before="163" w:after="163"/>
      </w:pPr>
      <w:r>
        <w:rPr>
          <w:rFonts w:hint="eastAsia"/>
        </w:rPr>
        <w:t>图</w:t>
      </w:r>
      <w:r>
        <w:rPr>
          <w:rFonts w:hint="eastAsia"/>
        </w:rPr>
        <w:t>-11</w:t>
      </w:r>
    </w:p>
    <w:p w:rsidR="00BD744E" w:rsidRDefault="00BD744E" w:rsidP="00BD744E">
      <w:pPr>
        <w:pStyle w:val="aff4"/>
        <w:spacing w:before="65" w:after="65"/>
        <w:ind w:leftChars="0" w:left="420"/>
      </w:pPr>
      <w:r w:rsidRPr="002D774A">
        <w:rPr>
          <w:rFonts w:hint="eastAsia"/>
        </w:rPr>
        <w:t>步骤</w:t>
      </w:r>
      <w:r w:rsidR="00E56C28">
        <w:rPr>
          <w:rFonts w:hint="eastAsia"/>
        </w:rPr>
        <w:t>四</w:t>
      </w:r>
      <w:r>
        <w:rPr>
          <w:rFonts w:hint="eastAsia"/>
        </w:rPr>
        <w:t>：</w:t>
      </w:r>
      <w:r w:rsidR="00E56C28" w:rsidRPr="00E56C28">
        <w:rPr>
          <w:rFonts w:hint="eastAsia"/>
        </w:rPr>
        <w:t>以</w:t>
      </w:r>
      <w:r w:rsidR="00E56C28" w:rsidRPr="00E56C28">
        <w:rPr>
          <w:rFonts w:hint="eastAsia"/>
        </w:rPr>
        <w:t>USB</w:t>
      </w:r>
      <w:r w:rsidR="00E56C28" w:rsidRPr="00E56C28">
        <w:rPr>
          <w:rFonts w:hint="eastAsia"/>
        </w:rPr>
        <w:t>方式启动</w:t>
      </w:r>
      <w:r w:rsidR="00E56C28" w:rsidRPr="00E56C28">
        <w:rPr>
          <w:rFonts w:hint="eastAsia"/>
        </w:rPr>
        <w:t>T-PAD</w:t>
      </w:r>
      <w:r w:rsidR="00E56C28" w:rsidRPr="00E56C28">
        <w:rPr>
          <w:rFonts w:hint="eastAsia"/>
        </w:rPr>
        <w:t>并安装</w:t>
      </w:r>
      <w:r w:rsidR="00E56C28" w:rsidRPr="00E56C28">
        <w:rPr>
          <w:rFonts w:hint="eastAsia"/>
        </w:rPr>
        <w:t>USB</w:t>
      </w:r>
      <w:r w:rsidR="00E56C28" w:rsidRPr="00E56C28">
        <w:rPr>
          <w:rFonts w:hint="eastAsia"/>
        </w:rPr>
        <w:t>下载驱动。</w:t>
      </w:r>
    </w:p>
    <w:p w:rsidR="00E56C28" w:rsidRDefault="00E56C28" w:rsidP="00E56C28">
      <w:r>
        <w:rPr>
          <w:rFonts w:hint="eastAsia"/>
        </w:rPr>
        <w:t>将</w:t>
      </w:r>
      <w:r>
        <w:rPr>
          <w:rFonts w:hint="eastAsia"/>
        </w:rPr>
        <w:t>T-PAD</w:t>
      </w:r>
      <w:r>
        <w:rPr>
          <w:rFonts w:hint="eastAsia"/>
        </w:rPr>
        <w:t>的电源拨码开关拨到</w:t>
      </w:r>
      <w:r>
        <w:rPr>
          <w:rFonts w:hint="eastAsia"/>
        </w:rPr>
        <w:t>ON</w:t>
      </w:r>
      <w:r>
        <w:rPr>
          <w:rFonts w:hint="eastAsia"/>
        </w:rPr>
        <w:t>接通</w:t>
      </w:r>
      <w:r>
        <w:rPr>
          <w:rFonts w:hint="eastAsia"/>
        </w:rPr>
        <w:t>T-PAD</w:t>
      </w:r>
      <w:r>
        <w:rPr>
          <w:rFonts w:hint="eastAsia"/>
        </w:rPr>
        <w:t>电源，如图</w:t>
      </w:r>
      <w:r>
        <w:rPr>
          <w:rFonts w:hint="eastAsia"/>
        </w:rPr>
        <w:t>-12</w:t>
      </w:r>
      <w:r>
        <w:rPr>
          <w:rFonts w:hint="eastAsia"/>
        </w:rPr>
        <w:t>所示。板子上的</w:t>
      </w:r>
      <w:r>
        <w:rPr>
          <w:rFonts w:hint="eastAsia"/>
        </w:rPr>
        <w:t>LED</w:t>
      </w:r>
      <w:r>
        <w:rPr>
          <w:rFonts w:hint="eastAsia"/>
        </w:rPr>
        <w:t>会亮。</w:t>
      </w:r>
    </w:p>
    <w:p w:rsidR="00E56C28" w:rsidRDefault="00E56C28" w:rsidP="00E56C28">
      <w:pPr>
        <w:pStyle w:val="af8"/>
        <w:spacing w:before="163" w:after="163"/>
      </w:pPr>
      <w:r w:rsidRPr="00E56C28">
        <w:rPr>
          <w:rFonts w:hint="eastAsia"/>
        </w:rPr>
        <w:lastRenderedPageBreak/>
        <w:drawing>
          <wp:inline distT="0" distB="0" distL="0" distR="0">
            <wp:extent cx="2790825" cy="2219325"/>
            <wp:effectExtent l="19050" t="0" r="9525"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1" cstate="print"/>
                    <a:srcRect/>
                    <a:stretch>
                      <a:fillRect/>
                    </a:stretch>
                  </pic:blipFill>
                  <pic:spPr bwMode="auto">
                    <a:xfrm>
                      <a:off x="0" y="0"/>
                      <a:ext cx="2790825" cy="2219325"/>
                    </a:xfrm>
                    <a:prstGeom prst="rect">
                      <a:avLst/>
                    </a:prstGeom>
                    <a:noFill/>
                    <a:ln w="9525">
                      <a:noFill/>
                      <a:miter lim="800000"/>
                      <a:headEnd/>
                      <a:tailEnd/>
                    </a:ln>
                  </pic:spPr>
                </pic:pic>
              </a:graphicData>
            </a:graphic>
          </wp:inline>
        </w:drawing>
      </w:r>
    </w:p>
    <w:p w:rsidR="00E56C28" w:rsidRDefault="00E56C28" w:rsidP="00E56C28">
      <w:pPr>
        <w:pStyle w:val="af8"/>
        <w:spacing w:before="163" w:after="163"/>
      </w:pPr>
      <w:r>
        <w:rPr>
          <w:rFonts w:hint="eastAsia"/>
        </w:rPr>
        <w:t>图</w:t>
      </w:r>
      <w:r>
        <w:rPr>
          <w:rFonts w:hint="eastAsia"/>
        </w:rPr>
        <w:t>-12</w:t>
      </w:r>
    </w:p>
    <w:p w:rsidR="00E56C28" w:rsidRDefault="00E56C28" w:rsidP="00E56C28">
      <w:r>
        <w:rPr>
          <w:rFonts w:hint="eastAsia"/>
        </w:rPr>
        <w:t>如果</w:t>
      </w:r>
      <w:r>
        <w:rPr>
          <w:rFonts w:hint="eastAsia"/>
        </w:rPr>
        <w:t>CPU</w:t>
      </w:r>
      <w:r>
        <w:rPr>
          <w:rFonts w:hint="eastAsia"/>
        </w:rPr>
        <w:t>正确进入</w:t>
      </w:r>
      <w:r>
        <w:rPr>
          <w:rFonts w:hint="eastAsia"/>
        </w:rPr>
        <w:t>USB</w:t>
      </w:r>
      <w:r>
        <w:rPr>
          <w:rFonts w:hint="eastAsia"/>
        </w:rPr>
        <w:t>启动方式，第一次使用时</w:t>
      </w:r>
      <w:r>
        <w:rPr>
          <w:rFonts w:hint="eastAsia"/>
        </w:rPr>
        <w:t>PC</w:t>
      </w:r>
      <w:r>
        <w:rPr>
          <w:rFonts w:hint="eastAsia"/>
        </w:rPr>
        <w:t>机会提示找到新硬件，需要在</w:t>
      </w:r>
      <w:r>
        <w:rPr>
          <w:rFonts w:hint="eastAsia"/>
        </w:rPr>
        <w:t>PC</w:t>
      </w:r>
      <w:r>
        <w:rPr>
          <w:rFonts w:hint="eastAsia"/>
        </w:rPr>
        <w:t>上安装</w:t>
      </w:r>
      <w:r>
        <w:rPr>
          <w:rFonts w:hint="eastAsia"/>
        </w:rPr>
        <w:t>USB</w:t>
      </w:r>
      <w:r>
        <w:rPr>
          <w:rFonts w:hint="eastAsia"/>
        </w:rPr>
        <w:t>驱动程序（驱动已经随本案例一起提供，</w:t>
      </w:r>
      <w:r>
        <w:rPr>
          <w:rFonts w:hint="eastAsia"/>
        </w:rPr>
        <w:t>x210 usb Driver</w:t>
      </w:r>
      <w:r>
        <w:rPr>
          <w:rFonts w:hint="eastAsia"/>
        </w:rPr>
        <w:t>）</w:t>
      </w:r>
      <w:r>
        <w:rPr>
          <w:rFonts w:hint="eastAsia"/>
        </w:rPr>
        <w:t>,</w:t>
      </w:r>
      <w:r>
        <w:rPr>
          <w:rFonts w:hint="eastAsia"/>
        </w:rPr>
        <w:t>安装步骤参考如图</w:t>
      </w:r>
      <w:r>
        <w:rPr>
          <w:rFonts w:hint="eastAsia"/>
        </w:rPr>
        <w:t>-13</w:t>
      </w:r>
      <w:r>
        <w:rPr>
          <w:rFonts w:hint="eastAsia"/>
        </w:rPr>
        <w:t>所示操作界面截图</w:t>
      </w:r>
      <w:r>
        <w:rPr>
          <w:rFonts w:hint="eastAsia"/>
        </w:rPr>
        <w:t>:</w:t>
      </w:r>
    </w:p>
    <w:p w:rsidR="00E56C28" w:rsidRDefault="00E56C28" w:rsidP="00E56C28">
      <w:pPr>
        <w:pStyle w:val="af8"/>
        <w:spacing w:before="163" w:after="163"/>
      </w:pPr>
      <w:r w:rsidRPr="00E56C28">
        <w:drawing>
          <wp:inline distT="0" distB="0" distL="0" distR="0">
            <wp:extent cx="4457700" cy="3185379"/>
            <wp:effectExtent l="19050" t="0" r="0" b="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22" cstate="print"/>
                    <a:srcRect/>
                    <a:stretch>
                      <a:fillRect/>
                    </a:stretch>
                  </pic:blipFill>
                  <pic:spPr bwMode="auto">
                    <a:xfrm>
                      <a:off x="0" y="0"/>
                      <a:ext cx="4457700" cy="3185379"/>
                    </a:xfrm>
                    <a:prstGeom prst="rect">
                      <a:avLst/>
                    </a:prstGeom>
                    <a:noFill/>
                    <a:ln w="9525">
                      <a:noFill/>
                      <a:miter lim="800000"/>
                      <a:headEnd/>
                      <a:tailEnd/>
                    </a:ln>
                  </pic:spPr>
                </pic:pic>
              </a:graphicData>
            </a:graphic>
          </wp:inline>
        </w:drawing>
      </w:r>
    </w:p>
    <w:p w:rsidR="00E56C28" w:rsidRDefault="00E56C28" w:rsidP="00E56C28">
      <w:pPr>
        <w:pStyle w:val="af8"/>
        <w:spacing w:before="163" w:after="163"/>
      </w:pPr>
      <w:r>
        <w:rPr>
          <w:rFonts w:hint="eastAsia"/>
        </w:rPr>
        <w:t>图</w:t>
      </w:r>
      <w:r>
        <w:rPr>
          <w:rFonts w:hint="eastAsia"/>
        </w:rPr>
        <w:t>-13</w:t>
      </w:r>
    </w:p>
    <w:p w:rsidR="00E56C28" w:rsidRDefault="00E56C28" w:rsidP="00E56C28">
      <w:r>
        <w:rPr>
          <w:rFonts w:hint="eastAsia"/>
        </w:rPr>
        <w:t>选好后，点“下一步”，如图</w:t>
      </w:r>
      <w:r>
        <w:rPr>
          <w:rFonts w:hint="eastAsia"/>
        </w:rPr>
        <w:t>-14</w:t>
      </w:r>
      <w:r>
        <w:rPr>
          <w:rFonts w:hint="eastAsia"/>
        </w:rPr>
        <w:t>所示：</w:t>
      </w:r>
      <w:r>
        <w:rPr>
          <w:rFonts w:hint="eastAsia"/>
        </w:rPr>
        <w:tab/>
      </w:r>
    </w:p>
    <w:p w:rsidR="00E56C28" w:rsidRDefault="00E56C28" w:rsidP="00E56C28">
      <w:pPr>
        <w:pStyle w:val="af8"/>
        <w:spacing w:before="163" w:after="163"/>
      </w:pPr>
      <w:r w:rsidRPr="00E56C28">
        <w:lastRenderedPageBreak/>
        <w:drawing>
          <wp:inline distT="0" distB="0" distL="0" distR="0">
            <wp:extent cx="4512664" cy="3238500"/>
            <wp:effectExtent l="19050" t="0" r="2186" b="0"/>
            <wp:docPr id="6"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23" cstate="print"/>
                    <a:srcRect/>
                    <a:stretch>
                      <a:fillRect/>
                    </a:stretch>
                  </pic:blipFill>
                  <pic:spPr bwMode="auto">
                    <a:xfrm>
                      <a:off x="0" y="0"/>
                      <a:ext cx="4512664" cy="3238500"/>
                    </a:xfrm>
                    <a:prstGeom prst="rect">
                      <a:avLst/>
                    </a:prstGeom>
                    <a:noFill/>
                    <a:ln w="9525">
                      <a:noFill/>
                      <a:miter lim="800000"/>
                      <a:headEnd/>
                      <a:tailEnd/>
                    </a:ln>
                  </pic:spPr>
                </pic:pic>
              </a:graphicData>
            </a:graphic>
          </wp:inline>
        </w:drawing>
      </w:r>
    </w:p>
    <w:p w:rsidR="00E56C28" w:rsidRDefault="00E56C28" w:rsidP="00E56C28">
      <w:pPr>
        <w:pStyle w:val="af8"/>
        <w:spacing w:before="163" w:after="163"/>
      </w:pPr>
      <w:r>
        <w:rPr>
          <w:rFonts w:hint="eastAsia"/>
        </w:rPr>
        <w:t>图</w:t>
      </w:r>
      <w:r>
        <w:rPr>
          <w:rFonts w:hint="eastAsia"/>
        </w:rPr>
        <w:t>-14</w:t>
      </w:r>
    </w:p>
    <w:p w:rsidR="00E56C28" w:rsidRDefault="00E56C28" w:rsidP="00E56C28">
      <w:r>
        <w:rPr>
          <w:rFonts w:hint="eastAsia"/>
        </w:rPr>
        <w:t>选择“从列表或指定位置安装（高级）”</w:t>
      </w:r>
      <w:r>
        <w:rPr>
          <w:rFonts w:hint="eastAsia"/>
        </w:rPr>
        <w:t>,</w:t>
      </w:r>
      <w:r>
        <w:rPr>
          <w:rFonts w:hint="eastAsia"/>
        </w:rPr>
        <w:t>点击“下一步”，如图</w:t>
      </w:r>
      <w:r>
        <w:rPr>
          <w:rFonts w:hint="eastAsia"/>
        </w:rPr>
        <w:t>-15</w:t>
      </w:r>
      <w:r>
        <w:rPr>
          <w:rFonts w:hint="eastAsia"/>
        </w:rPr>
        <w:t>所示：</w:t>
      </w:r>
    </w:p>
    <w:p w:rsidR="00E56C28" w:rsidRDefault="00E56C28" w:rsidP="00E56C28">
      <w:pPr>
        <w:pStyle w:val="af8"/>
        <w:spacing w:before="163" w:after="163"/>
      </w:pPr>
      <w:r w:rsidRPr="00E56C28">
        <w:drawing>
          <wp:inline distT="0" distB="0" distL="0" distR="0">
            <wp:extent cx="4419600" cy="3160578"/>
            <wp:effectExtent l="19050" t="0" r="0" b="0"/>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24" cstate="print"/>
                    <a:srcRect/>
                    <a:stretch>
                      <a:fillRect/>
                    </a:stretch>
                  </pic:blipFill>
                  <pic:spPr bwMode="auto">
                    <a:xfrm>
                      <a:off x="0" y="0"/>
                      <a:ext cx="4419600" cy="3160578"/>
                    </a:xfrm>
                    <a:prstGeom prst="rect">
                      <a:avLst/>
                    </a:prstGeom>
                    <a:noFill/>
                    <a:ln w="9525">
                      <a:noFill/>
                      <a:miter lim="800000"/>
                      <a:headEnd/>
                      <a:tailEnd/>
                    </a:ln>
                  </pic:spPr>
                </pic:pic>
              </a:graphicData>
            </a:graphic>
          </wp:inline>
        </w:drawing>
      </w:r>
    </w:p>
    <w:p w:rsidR="00E56C28" w:rsidRDefault="00E56C28" w:rsidP="00E56C28">
      <w:pPr>
        <w:pStyle w:val="af8"/>
        <w:spacing w:before="163" w:after="163"/>
      </w:pPr>
      <w:r>
        <w:rPr>
          <w:rFonts w:hint="eastAsia"/>
        </w:rPr>
        <w:t>图</w:t>
      </w:r>
      <w:r>
        <w:rPr>
          <w:rFonts w:hint="eastAsia"/>
        </w:rPr>
        <w:t>-15</w:t>
      </w:r>
    </w:p>
    <w:p w:rsidR="00E56C28" w:rsidRDefault="00944FA5" w:rsidP="00E56C28">
      <w:r>
        <w:rPr>
          <w:rFonts w:hint="eastAsia"/>
        </w:rPr>
        <w:t>勾选</w:t>
      </w:r>
      <w:r w:rsidR="00E56C28">
        <w:rPr>
          <w:rFonts w:hint="eastAsia"/>
        </w:rPr>
        <w:t>“在搜索中包括这个位置”</w:t>
      </w:r>
      <w:r>
        <w:rPr>
          <w:rFonts w:hint="eastAsia"/>
        </w:rPr>
        <w:t>，</w:t>
      </w:r>
      <w:r w:rsidR="00E56C28">
        <w:rPr>
          <w:rFonts w:hint="eastAsia"/>
        </w:rPr>
        <w:t>点击“浏览”选择</w:t>
      </w:r>
      <w:r w:rsidR="00E56C28">
        <w:rPr>
          <w:rFonts w:hint="eastAsia"/>
        </w:rPr>
        <w:t>x210 usb Driver</w:t>
      </w:r>
      <w:r w:rsidR="00E56C28">
        <w:rPr>
          <w:rFonts w:hint="eastAsia"/>
        </w:rPr>
        <w:t>所在目录，点击下一步。之后按提示安装，本例出现如图</w:t>
      </w:r>
      <w:r w:rsidR="00E56C28">
        <w:rPr>
          <w:rFonts w:hint="eastAsia"/>
        </w:rPr>
        <w:t>-16</w:t>
      </w:r>
      <w:r w:rsidR="00E56C28">
        <w:rPr>
          <w:rFonts w:hint="eastAsia"/>
        </w:rPr>
        <w:t>所示界面，选择</w:t>
      </w:r>
      <w:r w:rsidR="00E56C28">
        <w:rPr>
          <w:rFonts w:hint="eastAsia"/>
        </w:rPr>
        <w:t>x210</w:t>
      </w:r>
      <w:r w:rsidR="00E56C28">
        <w:rPr>
          <w:rFonts w:hint="eastAsia"/>
        </w:rPr>
        <w:t>即可。</w:t>
      </w:r>
    </w:p>
    <w:p w:rsidR="00E56C28" w:rsidRDefault="00E56C28" w:rsidP="00E56C28">
      <w:pPr>
        <w:pStyle w:val="af8"/>
        <w:spacing w:before="163" w:after="163"/>
      </w:pPr>
      <w:r w:rsidRPr="00E56C28">
        <w:lastRenderedPageBreak/>
        <w:drawing>
          <wp:inline distT="0" distB="0" distL="0" distR="0">
            <wp:extent cx="4514850" cy="3224893"/>
            <wp:effectExtent l="19050" t="0" r="0" b="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25" cstate="print"/>
                    <a:srcRect/>
                    <a:stretch>
                      <a:fillRect/>
                    </a:stretch>
                  </pic:blipFill>
                  <pic:spPr bwMode="auto">
                    <a:xfrm>
                      <a:off x="0" y="0"/>
                      <a:ext cx="4518581" cy="3227558"/>
                    </a:xfrm>
                    <a:prstGeom prst="rect">
                      <a:avLst/>
                    </a:prstGeom>
                    <a:noFill/>
                    <a:ln w="9525">
                      <a:noFill/>
                      <a:miter lim="800000"/>
                      <a:headEnd/>
                      <a:tailEnd/>
                    </a:ln>
                  </pic:spPr>
                </pic:pic>
              </a:graphicData>
            </a:graphic>
          </wp:inline>
        </w:drawing>
      </w:r>
    </w:p>
    <w:p w:rsidR="00E56C28" w:rsidRDefault="00E56C28" w:rsidP="00E56C28">
      <w:pPr>
        <w:pStyle w:val="af8"/>
        <w:spacing w:before="163" w:after="163"/>
      </w:pPr>
      <w:r>
        <w:rPr>
          <w:rFonts w:hint="eastAsia"/>
        </w:rPr>
        <w:t>图</w:t>
      </w:r>
      <w:r>
        <w:rPr>
          <w:rFonts w:hint="eastAsia"/>
        </w:rPr>
        <w:t>-16</w:t>
      </w:r>
    </w:p>
    <w:p w:rsidR="00E56C28" w:rsidRDefault="00E56C28" w:rsidP="00E56C28">
      <w:r>
        <w:rPr>
          <w:rFonts w:hint="eastAsia"/>
        </w:rPr>
        <w:t>点击下一步。之后开始安装驱动，图</w:t>
      </w:r>
      <w:r>
        <w:rPr>
          <w:rFonts w:hint="eastAsia"/>
        </w:rPr>
        <w:t>-17</w:t>
      </w:r>
      <w:r>
        <w:rPr>
          <w:rFonts w:hint="eastAsia"/>
        </w:rPr>
        <w:t>所示。</w:t>
      </w:r>
    </w:p>
    <w:p w:rsidR="00E56C28" w:rsidRDefault="00E56C28" w:rsidP="00E56C28">
      <w:pPr>
        <w:pStyle w:val="af8"/>
        <w:spacing w:before="163" w:after="163"/>
      </w:pPr>
      <w:r w:rsidRPr="00E56C28">
        <w:drawing>
          <wp:inline distT="0" distB="0" distL="0" distR="0">
            <wp:extent cx="4487867" cy="3199358"/>
            <wp:effectExtent l="19050" t="0" r="7933" b="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26" cstate="print"/>
                    <a:srcRect/>
                    <a:stretch>
                      <a:fillRect/>
                    </a:stretch>
                  </pic:blipFill>
                  <pic:spPr bwMode="auto">
                    <a:xfrm>
                      <a:off x="0" y="0"/>
                      <a:ext cx="4487867" cy="3199358"/>
                    </a:xfrm>
                    <a:prstGeom prst="rect">
                      <a:avLst/>
                    </a:prstGeom>
                    <a:noFill/>
                    <a:ln w="9525">
                      <a:noFill/>
                      <a:miter lim="800000"/>
                      <a:headEnd/>
                      <a:tailEnd/>
                    </a:ln>
                  </pic:spPr>
                </pic:pic>
              </a:graphicData>
            </a:graphic>
          </wp:inline>
        </w:drawing>
      </w:r>
    </w:p>
    <w:p w:rsidR="00E56C28" w:rsidRDefault="00E56C28" w:rsidP="00E56C28">
      <w:pPr>
        <w:pStyle w:val="af8"/>
        <w:spacing w:before="163" w:after="163"/>
      </w:pPr>
      <w:r>
        <w:rPr>
          <w:rFonts w:hint="eastAsia"/>
        </w:rPr>
        <w:t>图</w:t>
      </w:r>
      <w:r>
        <w:rPr>
          <w:rFonts w:hint="eastAsia"/>
        </w:rPr>
        <w:t>-17</w:t>
      </w:r>
    </w:p>
    <w:p w:rsidR="00E56C28" w:rsidRDefault="00E56C28" w:rsidP="00E56C28">
      <w:r>
        <w:rPr>
          <w:rFonts w:hint="eastAsia"/>
        </w:rPr>
        <w:t>安装成功则可以正常使用，如果安装完成后如果出现以下情况，如图</w:t>
      </w:r>
      <w:r>
        <w:rPr>
          <w:rFonts w:hint="eastAsia"/>
        </w:rPr>
        <w:t>-18</w:t>
      </w:r>
      <w:r>
        <w:rPr>
          <w:rFonts w:hint="eastAsia"/>
        </w:rPr>
        <w:t>所示：</w:t>
      </w:r>
    </w:p>
    <w:p w:rsidR="00E56C28" w:rsidRDefault="00E56C28" w:rsidP="00E56C28">
      <w:pPr>
        <w:pStyle w:val="af8"/>
        <w:spacing w:before="163" w:after="163"/>
      </w:pPr>
      <w:r w:rsidRPr="00E56C28">
        <w:lastRenderedPageBreak/>
        <w:drawing>
          <wp:inline distT="0" distB="0" distL="0" distR="0">
            <wp:extent cx="4498086" cy="3026664"/>
            <wp:effectExtent l="19050" t="0" r="0" b="0"/>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srcRect/>
                    <a:stretch>
                      <a:fillRect/>
                    </a:stretch>
                  </pic:blipFill>
                  <pic:spPr bwMode="auto">
                    <a:xfrm>
                      <a:off x="0" y="0"/>
                      <a:ext cx="4501662" cy="3029070"/>
                    </a:xfrm>
                    <a:prstGeom prst="rect">
                      <a:avLst/>
                    </a:prstGeom>
                    <a:noFill/>
                    <a:ln w="9525">
                      <a:noFill/>
                      <a:miter lim="800000"/>
                      <a:headEnd/>
                      <a:tailEnd/>
                    </a:ln>
                  </pic:spPr>
                </pic:pic>
              </a:graphicData>
            </a:graphic>
          </wp:inline>
        </w:drawing>
      </w:r>
    </w:p>
    <w:p w:rsidR="00E56C28" w:rsidRDefault="00E56C28" w:rsidP="00E56C28">
      <w:pPr>
        <w:pStyle w:val="af8"/>
        <w:spacing w:before="163" w:after="163"/>
      </w:pPr>
      <w:r>
        <w:rPr>
          <w:rFonts w:hint="eastAsia"/>
        </w:rPr>
        <w:t>图</w:t>
      </w:r>
      <w:r>
        <w:rPr>
          <w:rFonts w:hint="eastAsia"/>
        </w:rPr>
        <w:t>-18</w:t>
      </w:r>
    </w:p>
    <w:p w:rsidR="00E56C28" w:rsidRDefault="00E56C28" w:rsidP="00E56C28">
      <w:r>
        <w:rPr>
          <w:rFonts w:hint="eastAsia"/>
        </w:rPr>
        <w:t>出现这种情况，可重新启动一下</w:t>
      </w:r>
      <w:r>
        <w:rPr>
          <w:rFonts w:hint="eastAsia"/>
        </w:rPr>
        <w:t>T-PAD</w:t>
      </w:r>
      <w:r>
        <w:rPr>
          <w:rFonts w:hint="eastAsia"/>
        </w:rPr>
        <w:t>，然后到“设备管理器”中查看，如出现</w:t>
      </w:r>
      <w:r>
        <w:rPr>
          <w:rFonts w:hint="eastAsia"/>
        </w:rPr>
        <w:t>x210(</w:t>
      </w:r>
      <w:r>
        <w:rPr>
          <w:rFonts w:hint="eastAsia"/>
        </w:rPr>
        <w:t>如图</w:t>
      </w:r>
      <w:r>
        <w:rPr>
          <w:rFonts w:hint="eastAsia"/>
        </w:rPr>
        <w:t>-19</w:t>
      </w:r>
      <w:r>
        <w:rPr>
          <w:rFonts w:hint="eastAsia"/>
        </w:rPr>
        <w:t>、图</w:t>
      </w:r>
      <w:r>
        <w:rPr>
          <w:rFonts w:hint="eastAsia"/>
        </w:rPr>
        <w:t>-20</w:t>
      </w:r>
      <w:r>
        <w:rPr>
          <w:rFonts w:hint="eastAsia"/>
        </w:rPr>
        <w:t>所示</w:t>
      </w:r>
      <w:r>
        <w:rPr>
          <w:rFonts w:hint="eastAsia"/>
        </w:rPr>
        <w:t>)</w:t>
      </w:r>
      <w:r>
        <w:rPr>
          <w:rFonts w:hint="eastAsia"/>
        </w:rPr>
        <w:t>则说明</w:t>
      </w:r>
      <w:r>
        <w:rPr>
          <w:rFonts w:hint="eastAsia"/>
        </w:rPr>
        <w:t>USB</w:t>
      </w:r>
      <w:r>
        <w:rPr>
          <w:rFonts w:hint="eastAsia"/>
        </w:rPr>
        <w:t>驱动安装成功。并且</w:t>
      </w:r>
      <w:r>
        <w:rPr>
          <w:rFonts w:hint="eastAsia"/>
        </w:rPr>
        <w:t>dnw</w:t>
      </w:r>
      <w:r>
        <w:rPr>
          <w:rFonts w:hint="eastAsia"/>
        </w:rPr>
        <w:t>软件标题栏中</w:t>
      </w:r>
      <w:r>
        <w:rPr>
          <w:rFonts w:hint="eastAsia"/>
        </w:rPr>
        <w:t>USB</w:t>
      </w:r>
      <w:r>
        <w:rPr>
          <w:rFonts w:hint="eastAsia"/>
        </w:rPr>
        <w:t>显示</w:t>
      </w:r>
      <w:r>
        <w:rPr>
          <w:rFonts w:hint="eastAsia"/>
        </w:rPr>
        <w:t>OK(T-PAD</w:t>
      </w:r>
      <w:r>
        <w:rPr>
          <w:rFonts w:hint="eastAsia"/>
        </w:rPr>
        <w:t>使用</w:t>
      </w:r>
      <w:r>
        <w:rPr>
          <w:rFonts w:hint="eastAsia"/>
        </w:rPr>
        <w:t>USB</w:t>
      </w:r>
      <w:r>
        <w:rPr>
          <w:rFonts w:hint="eastAsia"/>
        </w:rPr>
        <w:t>启动方式，</w:t>
      </w:r>
      <w:r>
        <w:rPr>
          <w:rFonts w:hint="eastAsia"/>
        </w:rPr>
        <w:t>USB</w:t>
      </w:r>
      <w:r>
        <w:rPr>
          <w:rFonts w:hint="eastAsia"/>
        </w:rPr>
        <w:t>线正确连接</w:t>
      </w:r>
      <w:r>
        <w:rPr>
          <w:rFonts w:hint="eastAsia"/>
        </w:rPr>
        <w:t>)</w:t>
      </w:r>
      <w:r>
        <w:rPr>
          <w:rFonts w:hint="eastAsia"/>
        </w:rPr>
        <w:t>。</w:t>
      </w:r>
    </w:p>
    <w:p w:rsidR="00E56C28" w:rsidRDefault="00E56C28" w:rsidP="00E56C28">
      <w:pPr>
        <w:pStyle w:val="af8"/>
        <w:spacing w:before="163" w:after="163"/>
      </w:pPr>
      <w:r w:rsidRPr="00E56C28">
        <w:drawing>
          <wp:inline distT="0" distB="0" distL="0" distR="0">
            <wp:extent cx="4610100" cy="3229626"/>
            <wp:effectExtent l="1905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28" cstate="print"/>
                    <a:srcRect/>
                    <a:stretch>
                      <a:fillRect/>
                    </a:stretch>
                  </pic:blipFill>
                  <pic:spPr bwMode="auto">
                    <a:xfrm>
                      <a:off x="0" y="0"/>
                      <a:ext cx="4610100" cy="3229626"/>
                    </a:xfrm>
                    <a:prstGeom prst="rect">
                      <a:avLst/>
                    </a:prstGeom>
                    <a:noFill/>
                    <a:ln w="9525">
                      <a:noFill/>
                      <a:miter lim="800000"/>
                      <a:headEnd/>
                      <a:tailEnd/>
                    </a:ln>
                  </pic:spPr>
                </pic:pic>
              </a:graphicData>
            </a:graphic>
          </wp:inline>
        </w:drawing>
      </w:r>
    </w:p>
    <w:p w:rsidR="00E56C28" w:rsidRDefault="00E56C28" w:rsidP="00E56C28">
      <w:pPr>
        <w:pStyle w:val="af8"/>
        <w:spacing w:before="163" w:after="163"/>
      </w:pPr>
      <w:r>
        <w:rPr>
          <w:rFonts w:hint="eastAsia"/>
        </w:rPr>
        <w:t>图</w:t>
      </w:r>
      <w:r>
        <w:rPr>
          <w:rFonts w:hint="eastAsia"/>
        </w:rPr>
        <w:t>-19</w:t>
      </w:r>
    </w:p>
    <w:p w:rsidR="00E56C28" w:rsidRDefault="00E56C28" w:rsidP="00E56C28">
      <w:pPr>
        <w:pStyle w:val="af8"/>
        <w:spacing w:before="163" w:after="163"/>
      </w:pPr>
      <w:r w:rsidRPr="00E56C28">
        <w:drawing>
          <wp:inline distT="0" distB="0" distL="0" distR="0">
            <wp:extent cx="4598670" cy="228600"/>
            <wp:effectExtent l="19050" t="0" r="0" b="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29" cstate="print"/>
                    <a:srcRect/>
                    <a:stretch>
                      <a:fillRect/>
                    </a:stretch>
                  </pic:blipFill>
                  <pic:spPr bwMode="auto">
                    <a:xfrm>
                      <a:off x="0" y="0"/>
                      <a:ext cx="4598670" cy="228600"/>
                    </a:xfrm>
                    <a:prstGeom prst="rect">
                      <a:avLst/>
                    </a:prstGeom>
                    <a:noFill/>
                    <a:ln w="9525">
                      <a:noFill/>
                      <a:miter lim="800000"/>
                      <a:headEnd/>
                      <a:tailEnd/>
                    </a:ln>
                  </pic:spPr>
                </pic:pic>
              </a:graphicData>
            </a:graphic>
          </wp:inline>
        </w:drawing>
      </w:r>
    </w:p>
    <w:p w:rsidR="00E56C28" w:rsidRDefault="00E56C28" w:rsidP="00E56C28">
      <w:pPr>
        <w:pStyle w:val="af8"/>
        <w:spacing w:before="163" w:after="163"/>
      </w:pPr>
      <w:r>
        <w:rPr>
          <w:rFonts w:hint="eastAsia"/>
        </w:rPr>
        <w:t>图</w:t>
      </w:r>
      <w:r>
        <w:rPr>
          <w:rFonts w:hint="eastAsia"/>
        </w:rPr>
        <w:t>-20</w:t>
      </w:r>
    </w:p>
    <w:p w:rsidR="001F05A3" w:rsidRDefault="00E56C28" w:rsidP="00E56C28">
      <w:r>
        <w:rPr>
          <w:rFonts w:hint="eastAsia"/>
        </w:rPr>
        <w:t>驱动安装成功后就可以通过</w:t>
      </w:r>
      <w:r>
        <w:rPr>
          <w:rFonts w:hint="eastAsia"/>
        </w:rPr>
        <w:t>USB</w:t>
      </w:r>
      <w:r>
        <w:rPr>
          <w:rFonts w:hint="eastAsia"/>
        </w:rPr>
        <w:t>向</w:t>
      </w:r>
      <w:r>
        <w:rPr>
          <w:rFonts w:hint="eastAsia"/>
        </w:rPr>
        <w:t>T-PAD</w:t>
      </w:r>
      <w:r>
        <w:rPr>
          <w:rFonts w:hint="eastAsia"/>
        </w:rPr>
        <w:t>内存中下载程序了。</w:t>
      </w:r>
    </w:p>
    <w:p w:rsidR="00E56C28" w:rsidRDefault="00E56C28" w:rsidP="00E56C28">
      <w:pPr>
        <w:pStyle w:val="aff4"/>
        <w:spacing w:before="65" w:after="65"/>
        <w:ind w:leftChars="0" w:left="420"/>
      </w:pPr>
      <w:r w:rsidRPr="002D774A">
        <w:rPr>
          <w:rFonts w:hint="eastAsia"/>
        </w:rPr>
        <w:lastRenderedPageBreak/>
        <w:t>步骤</w:t>
      </w:r>
      <w:r>
        <w:rPr>
          <w:rFonts w:hint="eastAsia"/>
        </w:rPr>
        <w:t>五：</w:t>
      </w:r>
      <w:r w:rsidRPr="00E56C28">
        <w:rPr>
          <w:rFonts w:hint="eastAsia"/>
        </w:rPr>
        <w:t>通过</w:t>
      </w:r>
      <w:r w:rsidRPr="00E56C28">
        <w:rPr>
          <w:rFonts w:hint="eastAsia"/>
        </w:rPr>
        <w:t>USB</w:t>
      </w:r>
      <w:r w:rsidRPr="00E56C28">
        <w:rPr>
          <w:rFonts w:hint="eastAsia"/>
        </w:rPr>
        <w:t>下载</w:t>
      </w:r>
      <w:r w:rsidRPr="00E56C28">
        <w:rPr>
          <w:rFonts w:hint="eastAsia"/>
        </w:rPr>
        <w:t>x210_usb.bin</w:t>
      </w:r>
      <w:r w:rsidRPr="00E56C28">
        <w:rPr>
          <w:rFonts w:hint="eastAsia"/>
        </w:rPr>
        <w:t>到</w:t>
      </w:r>
      <w:r w:rsidRPr="00E56C28">
        <w:rPr>
          <w:rFonts w:hint="eastAsia"/>
        </w:rPr>
        <w:t>T-PAD</w:t>
      </w:r>
      <w:r w:rsidRPr="00E56C28">
        <w:rPr>
          <w:rFonts w:hint="eastAsia"/>
        </w:rPr>
        <w:t>内存中运行。</w:t>
      </w:r>
    </w:p>
    <w:p w:rsidR="00E56C28" w:rsidRDefault="00E56C28" w:rsidP="00E56C28">
      <w:r>
        <w:rPr>
          <w:rFonts w:hint="eastAsia"/>
        </w:rPr>
        <w:t>x210_usb.bin</w:t>
      </w:r>
      <w:r>
        <w:rPr>
          <w:rFonts w:hint="eastAsia"/>
        </w:rPr>
        <w:t>会初始化</w:t>
      </w:r>
      <w:r>
        <w:rPr>
          <w:rFonts w:hint="eastAsia"/>
        </w:rPr>
        <w:t>DDR</w:t>
      </w:r>
      <w:r>
        <w:rPr>
          <w:rFonts w:hint="eastAsia"/>
        </w:rPr>
        <w:t>控制器，并为下载程序到</w:t>
      </w:r>
      <w:r>
        <w:rPr>
          <w:rFonts w:hint="eastAsia"/>
        </w:rPr>
        <w:t>DDR</w:t>
      </w:r>
      <w:r>
        <w:rPr>
          <w:rFonts w:hint="eastAsia"/>
        </w:rPr>
        <w:t>中做好准备。通过</w:t>
      </w:r>
      <w:r>
        <w:rPr>
          <w:rFonts w:hint="eastAsia"/>
        </w:rPr>
        <w:t>USB</w:t>
      </w:r>
      <w:r>
        <w:rPr>
          <w:rFonts w:hint="eastAsia"/>
        </w:rPr>
        <w:t>下载</w:t>
      </w:r>
      <w:r>
        <w:rPr>
          <w:rFonts w:hint="eastAsia"/>
        </w:rPr>
        <w:t>x210_usb.bin</w:t>
      </w:r>
      <w:r>
        <w:rPr>
          <w:rFonts w:hint="eastAsia"/>
        </w:rPr>
        <w:t>到内存</w:t>
      </w:r>
      <w:r>
        <w:rPr>
          <w:rFonts w:hint="eastAsia"/>
        </w:rPr>
        <w:t>0xd0020010</w:t>
      </w:r>
      <w:r>
        <w:rPr>
          <w:rFonts w:hint="eastAsia"/>
        </w:rPr>
        <w:t>地址处，该程序用于初始化</w:t>
      </w:r>
      <w:r>
        <w:rPr>
          <w:rFonts w:hint="eastAsia"/>
        </w:rPr>
        <w:t>T-PAD</w:t>
      </w:r>
      <w:r>
        <w:rPr>
          <w:rFonts w:hint="eastAsia"/>
        </w:rPr>
        <w:t>上的</w:t>
      </w:r>
      <w:r>
        <w:rPr>
          <w:rFonts w:hint="eastAsia"/>
        </w:rPr>
        <w:t>DRAM</w:t>
      </w:r>
      <w:r>
        <w:rPr>
          <w:rFonts w:hint="eastAsia"/>
        </w:rPr>
        <w:t>控制器等。</w:t>
      </w:r>
    </w:p>
    <w:p w:rsidR="00E56C28" w:rsidRDefault="00E56C28" w:rsidP="00E56C28">
      <w:r>
        <w:rPr>
          <w:rFonts w:hint="eastAsia"/>
        </w:rPr>
        <w:t xml:space="preserve">1. </w:t>
      </w:r>
      <w:r>
        <w:rPr>
          <w:rFonts w:hint="eastAsia"/>
        </w:rPr>
        <w:t>确保</w:t>
      </w:r>
      <w:r>
        <w:rPr>
          <w:rFonts w:hint="eastAsia"/>
        </w:rPr>
        <w:t>DNW</w:t>
      </w:r>
      <w:r>
        <w:rPr>
          <w:rFonts w:hint="eastAsia"/>
        </w:rPr>
        <w:t>下载地址位</w:t>
      </w:r>
      <w:r>
        <w:rPr>
          <w:rFonts w:hint="eastAsia"/>
        </w:rPr>
        <w:t>0xd0020010</w:t>
      </w:r>
      <w:r>
        <w:rPr>
          <w:rFonts w:hint="eastAsia"/>
        </w:rPr>
        <w:t>，如图</w:t>
      </w:r>
      <w:r>
        <w:rPr>
          <w:rFonts w:hint="eastAsia"/>
        </w:rPr>
        <w:t>-21</w:t>
      </w:r>
      <w:r>
        <w:rPr>
          <w:rFonts w:hint="eastAsia"/>
        </w:rPr>
        <w:t>所示。</w:t>
      </w:r>
    </w:p>
    <w:p w:rsidR="00E56C28" w:rsidRDefault="00E56C28" w:rsidP="00E56C28">
      <w:pPr>
        <w:pStyle w:val="af8"/>
        <w:spacing w:before="163" w:after="163"/>
      </w:pPr>
      <w:r w:rsidRPr="00E56C28">
        <w:rPr>
          <w:rFonts w:hint="eastAsia"/>
        </w:rPr>
        <w:drawing>
          <wp:inline distT="0" distB="0" distL="0" distR="0">
            <wp:extent cx="3025902" cy="2953512"/>
            <wp:effectExtent l="19050" t="0" r="3048" b="0"/>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30" cstate="print"/>
                    <a:srcRect/>
                    <a:stretch>
                      <a:fillRect/>
                    </a:stretch>
                  </pic:blipFill>
                  <pic:spPr bwMode="auto">
                    <a:xfrm>
                      <a:off x="0" y="0"/>
                      <a:ext cx="3028950" cy="2956487"/>
                    </a:xfrm>
                    <a:prstGeom prst="rect">
                      <a:avLst/>
                    </a:prstGeom>
                    <a:noFill/>
                    <a:ln w="9525">
                      <a:noFill/>
                      <a:miter lim="800000"/>
                      <a:headEnd/>
                      <a:tailEnd/>
                    </a:ln>
                  </pic:spPr>
                </pic:pic>
              </a:graphicData>
            </a:graphic>
          </wp:inline>
        </w:drawing>
      </w:r>
    </w:p>
    <w:p w:rsidR="00E56C28" w:rsidRDefault="00E56C28" w:rsidP="00E56C28">
      <w:pPr>
        <w:pStyle w:val="af8"/>
        <w:spacing w:before="163" w:after="163"/>
      </w:pPr>
      <w:r>
        <w:rPr>
          <w:rFonts w:hint="eastAsia"/>
        </w:rPr>
        <w:t>图</w:t>
      </w:r>
      <w:r>
        <w:rPr>
          <w:rFonts w:hint="eastAsia"/>
        </w:rPr>
        <w:t>-21</w:t>
      </w:r>
    </w:p>
    <w:p w:rsidR="00E56C28" w:rsidRDefault="00E56C28" w:rsidP="00E56C28">
      <w:r>
        <w:rPr>
          <w:rFonts w:hint="eastAsia"/>
        </w:rPr>
        <w:t>通过</w:t>
      </w:r>
      <w:r>
        <w:rPr>
          <w:rFonts w:hint="eastAsia"/>
        </w:rPr>
        <w:t>USB</w:t>
      </w:r>
      <w:r>
        <w:rPr>
          <w:rFonts w:hint="eastAsia"/>
        </w:rPr>
        <w:t>下载</w:t>
      </w:r>
      <w:r>
        <w:rPr>
          <w:rFonts w:hint="eastAsia"/>
        </w:rPr>
        <w:t>x210_usb.bin</w:t>
      </w:r>
      <w:r>
        <w:rPr>
          <w:rFonts w:hint="eastAsia"/>
        </w:rPr>
        <w:t>。选择</w:t>
      </w:r>
      <w:r>
        <w:rPr>
          <w:rFonts w:hint="eastAsia"/>
        </w:rPr>
        <w:t>DNW</w:t>
      </w:r>
      <w:r>
        <w:rPr>
          <w:rFonts w:hint="eastAsia"/>
        </w:rPr>
        <w:t>的</w:t>
      </w:r>
      <w:r>
        <w:rPr>
          <w:rFonts w:hint="eastAsia"/>
        </w:rPr>
        <w:t>USB port</w:t>
      </w:r>
      <w:r>
        <w:rPr>
          <w:rFonts w:hint="eastAsia"/>
        </w:rPr>
        <w:t>菜单的</w:t>
      </w:r>
      <w:r>
        <w:rPr>
          <w:rFonts w:hint="eastAsia"/>
        </w:rPr>
        <w:t>Transimit</w:t>
      </w:r>
      <w:r>
        <w:rPr>
          <w:rFonts w:hint="eastAsia"/>
        </w:rPr>
        <w:t>菜单项，如图</w:t>
      </w:r>
      <w:r>
        <w:rPr>
          <w:rFonts w:hint="eastAsia"/>
        </w:rPr>
        <w:t>-22</w:t>
      </w:r>
      <w:r>
        <w:rPr>
          <w:rFonts w:hint="eastAsia"/>
        </w:rPr>
        <w:t>所示。</w:t>
      </w:r>
    </w:p>
    <w:p w:rsidR="00E56C28" w:rsidRDefault="00E56C28" w:rsidP="00E56C28">
      <w:pPr>
        <w:pStyle w:val="af8"/>
        <w:spacing w:before="163" w:after="163"/>
      </w:pPr>
      <w:r w:rsidRPr="00E56C28">
        <w:rPr>
          <w:rFonts w:hint="eastAsia"/>
        </w:rPr>
        <w:drawing>
          <wp:inline distT="0" distB="0" distL="0" distR="0">
            <wp:extent cx="4872990" cy="3154680"/>
            <wp:effectExtent l="19050" t="0" r="3810" b="0"/>
            <wp:docPr id="326" name="图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31" cstate="print"/>
                    <a:srcRect/>
                    <a:stretch>
                      <a:fillRect/>
                    </a:stretch>
                  </pic:blipFill>
                  <pic:spPr bwMode="auto">
                    <a:xfrm>
                      <a:off x="0" y="0"/>
                      <a:ext cx="4876800" cy="3157147"/>
                    </a:xfrm>
                    <a:prstGeom prst="rect">
                      <a:avLst/>
                    </a:prstGeom>
                    <a:noFill/>
                    <a:ln w="9525">
                      <a:noFill/>
                      <a:miter lim="800000"/>
                      <a:headEnd/>
                      <a:tailEnd/>
                    </a:ln>
                  </pic:spPr>
                </pic:pic>
              </a:graphicData>
            </a:graphic>
          </wp:inline>
        </w:drawing>
      </w:r>
    </w:p>
    <w:p w:rsidR="00E56C28" w:rsidRDefault="00E56C28" w:rsidP="00E56C28">
      <w:pPr>
        <w:pStyle w:val="af8"/>
        <w:spacing w:before="163" w:after="163"/>
      </w:pPr>
      <w:r>
        <w:rPr>
          <w:rFonts w:hint="eastAsia"/>
        </w:rPr>
        <w:t>图</w:t>
      </w:r>
      <w:r>
        <w:rPr>
          <w:rFonts w:hint="eastAsia"/>
        </w:rPr>
        <w:t>-22</w:t>
      </w:r>
    </w:p>
    <w:p w:rsidR="00E56C28" w:rsidRDefault="00E56C28" w:rsidP="00E56C28">
      <w:r>
        <w:rPr>
          <w:rFonts w:hint="eastAsia"/>
        </w:rPr>
        <w:lastRenderedPageBreak/>
        <w:t xml:space="preserve">2. </w:t>
      </w:r>
      <w:r>
        <w:rPr>
          <w:rFonts w:hint="eastAsia"/>
        </w:rPr>
        <w:t>选择</w:t>
      </w:r>
      <w:r>
        <w:rPr>
          <w:rFonts w:hint="eastAsia"/>
        </w:rPr>
        <w:t>x210_usb.bin</w:t>
      </w:r>
      <w:r>
        <w:rPr>
          <w:rFonts w:hint="eastAsia"/>
        </w:rPr>
        <w:t>发送到</w:t>
      </w:r>
      <w:r>
        <w:rPr>
          <w:rFonts w:hint="eastAsia"/>
        </w:rPr>
        <w:t>T-PAD</w:t>
      </w:r>
      <w:r>
        <w:rPr>
          <w:rFonts w:hint="eastAsia"/>
        </w:rPr>
        <w:t>，如图</w:t>
      </w:r>
      <w:r>
        <w:rPr>
          <w:rFonts w:hint="eastAsia"/>
        </w:rPr>
        <w:t>-23</w:t>
      </w:r>
      <w:r>
        <w:rPr>
          <w:rFonts w:hint="eastAsia"/>
        </w:rPr>
        <w:t>所示。</w:t>
      </w:r>
    </w:p>
    <w:p w:rsidR="00E56C28" w:rsidRDefault="00E56C28" w:rsidP="00E56C28">
      <w:pPr>
        <w:pStyle w:val="af8"/>
        <w:spacing w:before="163" w:after="163"/>
      </w:pPr>
      <w:r w:rsidRPr="00E56C28">
        <w:rPr>
          <w:rFonts w:hint="eastAsia"/>
        </w:rPr>
        <w:drawing>
          <wp:inline distT="0" distB="0" distL="0" distR="0">
            <wp:extent cx="4636168" cy="3400425"/>
            <wp:effectExtent l="19050" t="0" r="0" b="0"/>
            <wp:docPr id="327"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32" cstate="print"/>
                    <a:srcRect/>
                    <a:stretch>
                      <a:fillRect/>
                    </a:stretch>
                  </pic:blipFill>
                  <pic:spPr bwMode="auto">
                    <a:xfrm>
                      <a:off x="0" y="0"/>
                      <a:ext cx="4636168" cy="3400425"/>
                    </a:xfrm>
                    <a:prstGeom prst="rect">
                      <a:avLst/>
                    </a:prstGeom>
                    <a:noFill/>
                    <a:ln w="9525">
                      <a:noFill/>
                      <a:miter lim="800000"/>
                      <a:headEnd/>
                      <a:tailEnd/>
                    </a:ln>
                  </pic:spPr>
                </pic:pic>
              </a:graphicData>
            </a:graphic>
          </wp:inline>
        </w:drawing>
      </w:r>
    </w:p>
    <w:p w:rsidR="00E56C28" w:rsidRDefault="00E56C28" w:rsidP="00E56C28">
      <w:pPr>
        <w:pStyle w:val="af8"/>
        <w:spacing w:before="163" w:after="163"/>
      </w:pPr>
      <w:r>
        <w:rPr>
          <w:rFonts w:hint="eastAsia"/>
        </w:rPr>
        <w:t>图</w:t>
      </w:r>
      <w:r>
        <w:rPr>
          <w:rFonts w:hint="eastAsia"/>
        </w:rPr>
        <w:t>-23</w:t>
      </w:r>
    </w:p>
    <w:p w:rsidR="00E56C28" w:rsidRDefault="00E56C28" w:rsidP="00E56C28">
      <w:pPr>
        <w:pStyle w:val="aff4"/>
        <w:spacing w:before="65" w:after="65"/>
        <w:ind w:leftChars="0" w:left="420"/>
      </w:pPr>
      <w:r w:rsidRPr="002D774A">
        <w:rPr>
          <w:rFonts w:hint="eastAsia"/>
        </w:rPr>
        <w:t>步骤</w:t>
      </w:r>
      <w:r>
        <w:rPr>
          <w:rFonts w:hint="eastAsia"/>
        </w:rPr>
        <w:t>六：</w:t>
      </w:r>
      <w:r w:rsidRPr="00E56C28">
        <w:rPr>
          <w:rFonts w:hint="eastAsia"/>
        </w:rPr>
        <w:t>通过</w:t>
      </w:r>
      <w:r w:rsidRPr="00E56C28">
        <w:rPr>
          <w:rFonts w:hint="eastAsia"/>
        </w:rPr>
        <w:t>USB</w:t>
      </w:r>
      <w:r w:rsidRPr="00E56C28">
        <w:rPr>
          <w:rFonts w:hint="eastAsia"/>
        </w:rPr>
        <w:t>下载</w:t>
      </w:r>
      <w:r w:rsidRPr="00E56C28">
        <w:rPr>
          <w:rFonts w:hint="eastAsia"/>
        </w:rPr>
        <w:t>U-Boot</w:t>
      </w:r>
      <w:r w:rsidRPr="00E56C28">
        <w:rPr>
          <w:rFonts w:hint="eastAsia"/>
        </w:rPr>
        <w:t>到</w:t>
      </w:r>
      <w:r w:rsidRPr="00E56C28">
        <w:rPr>
          <w:rFonts w:hint="eastAsia"/>
        </w:rPr>
        <w:t>T-PAD</w:t>
      </w:r>
      <w:r w:rsidRPr="00E56C28">
        <w:rPr>
          <w:rFonts w:hint="eastAsia"/>
        </w:rPr>
        <w:t>内存</w:t>
      </w:r>
      <w:r w:rsidRPr="00E56C28">
        <w:rPr>
          <w:rFonts w:hint="eastAsia"/>
        </w:rPr>
        <w:t>DDRII</w:t>
      </w:r>
      <w:r w:rsidRPr="00E56C28">
        <w:rPr>
          <w:rFonts w:hint="eastAsia"/>
        </w:rPr>
        <w:t>中并运行。</w:t>
      </w:r>
    </w:p>
    <w:p w:rsidR="00E56C28" w:rsidRDefault="00E56C28" w:rsidP="00E56C28">
      <w:r>
        <w:rPr>
          <w:rFonts w:hint="eastAsia"/>
        </w:rPr>
        <w:t>下载完</w:t>
      </w:r>
      <w:r>
        <w:rPr>
          <w:rFonts w:hint="eastAsia"/>
        </w:rPr>
        <w:t>x210_usb.bin</w:t>
      </w:r>
      <w:r>
        <w:rPr>
          <w:rFonts w:hint="eastAsia"/>
        </w:rPr>
        <w:t>后，</w:t>
      </w:r>
      <w:r>
        <w:rPr>
          <w:rFonts w:hint="eastAsia"/>
        </w:rPr>
        <w:t>x210_usb.bin</w:t>
      </w:r>
      <w:r>
        <w:rPr>
          <w:rFonts w:hint="eastAsia"/>
        </w:rPr>
        <w:t>程序就对</w:t>
      </w:r>
      <w:r>
        <w:rPr>
          <w:rFonts w:hint="eastAsia"/>
        </w:rPr>
        <w:t>T-PAD</w:t>
      </w:r>
      <w:r>
        <w:rPr>
          <w:rFonts w:hint="eastAsia"/>
        </w:rPr>
        <w:t>的</w:t>
      </w:r>
      <w:r>
        <w:rPr>
          <w:rFonts w:hint="eastAsia"/>
        </w:rPr>
        <w:t>DRAM</w:t>
      </w:r>
      <w:r>
        <w:rPr>
          <w:rFonts w:hint="eastAsia"/>
        </w:rPr>
        <w:t>做好了初始化，就可以通过</w:t>
      </w:r>
      <w:r>
        <w:rPr>
          <w:rFonts w:hint="eastAsia"/>
        </w:rPr>
        <w:t>USB</w:t>
      </w:r>
      <w:r>
        <w:rPr>
          <w:rFonts w:hint="eastAsia"/>
        </w:rPr>
        <w:t>将</w:t>
      </w:r>
      <w:r>
        <w:rPr>
          <w:rFonts w:hint="eastAsia"/>
        </w:rPr>
        <w:t>u-boot.bin</w:t>
      </w:r>
      <w:r>
        <w:rPr>
          <w:rFonts w:hint="eastAsia"/>
        </w:rPr>
        <w:t>下载到</w:t>
      </w:r>
      <w:r>
        <w:rPr>
          <w:rFonts w:hint="eastAsia"/>
        </w:rPr>
        <w:t>T-PAD</w:t>
      </w:r>
      <w:r>
        <w:rPr>
          <w:rFonts w:hint="eastAsia"/>
        </w:rPr>
        <w:t>的内存中了，下载地址为</w:t>
      </w:r>
      <w:r>
        <w:rPr>
          <w:rFonts w:hint="eastAsia"/>
        </w:rPr>
        <w:t>0x23e00000</w:t>
      </w:r>
      <w:r>
        <w:rPr>
          <w:rFonts w:hint="eastAsia"/>
        </w:rPr>
        <w:t>。</w:t>
      </w:r>
    </w:p>
    <w:p w:rsidR="00E56C28" w:rsidRDefault="00E56C28" w:rsidP="00E56C28">
      <w:r>
        <w:rPr>
          <w:rFonts w:hint="eastAsia"/>
        </w:rPr>
        <w:t>1</w:t>
      </w:r>
      <w:r w:rsidR="00F84688">
        <w:rPr>
          <w:rFonts w:hint="eastAsia"/>
        </w:rPr>
        <w:t xml:space="preserve">. </w:t>
      </w:r>
      <w:r>
        <w:rPr>
          <w:rFonts w:hint="eastAsia"/>
        </w:rPr>
        <w:t>先设置</w:t>
      </w:r>
      <w:r>
        <w:rPr>
          <w:rFonts w:hint="eastAsia"/>
        </w:rPr>
        <w:t>DNW</w:t>
      </w:r>
      <w:r>
        <w:rPr>
          <w:rFonts w:hint="eastAsia"/>
        </w:rPr>
        <w:t>的下载地址为</w:t>
      </w:r>
      <w:r>
        <w:rPr>
          <w:rFonts w:hint="eastAsia"/>
        </w:rPr>
        <w:t>0x23e00000</w:t>
      </w:r>
      <w:r>
        <w:rPr>
          <w:rFonts w:hint="eastAsia"/>
        </w:rPr>
        <w:t>，如图</w:t>
      </w:r>
      <w:r>
        <w:rPr>
          <w:rFonts w:hint="eastAsia"/>
        </w:rPr>
        <w:t>-24</w:t>
      </w:r>
      <w:r>
        <w:rPr>
          <w:rFonts w:hint="eastAsia"/>
        </w:rPr>
        <w:t>所示。</w:t>
      </w:r>
    </w:p>
    <w:p w:rsidR="00E56C28" w:rsidRDefault="00D012B1" w:rsidP="00D012B1">
      <w:pPr>
        <w:pStyle w:val="af8"/>
        <w:spacing w:before="163" w:after="163"/>
      </w:pPr>
      <w:r w:rsidRPr="00D012B1">
        <w:rPr>
          <w:rFonts w:hint="eastAsia"/>
        </w:rPr>
        <w:drawing>
          <wp:inline distT="0" distB="0" distL="0" distR="0">
            <wp:extent cx="3028950" cy="3133725"/>
            <wp:effectExtent l="19050" t="0" r="0" b="0"/>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33" cstate="print"/>
                    <a:srcRect/>
                    <a:stretch>
                      <a:fillRect/>
                    </a:stretch>
                  </pic:blipFill>
                  <pic:spPr bwMode="auto">
                    <a:xfrm>
                      <a:off x="0" y="0"/>
                      <a:ext cx="3028950" cy="3133725"/>
                    </a:xfrm>
                    <a:prstGeom prst="rect">
                      <a:avLst/>
                    </a:prstGeom>
                    <a:noFill/>
                    <a:ln w="9525">
                      <a:noFill/>
                      <a:miter lim="800000"/>
                      <a:headEnd/>
                      <a:tailEnd/>
                    </a:ln>
                  </pic:spPr>
                </pic:pic>
              </a:graphicData>
            </a:graphic>
          </wp:inline>
        </w:drawing>
      </w:r>
    </w:p>
    <w:p w:rsidR="00E56C28" w:rsidRDefault="00E56C28" w:rsidP="00D012B1">
      <w:pPr>
        <w:pStyle w:val="af8"/>
        <w:spacing w:before="163" w:after="163"/>
      </w:pPr>
      <w:r>
        <w:rPr>
          <w:rFonts w:hint="eastAsia"/>
        </w:rPr>
        <w:t>图</w:t>
      </w:r>
      <w:r>
        <w:rPr>
          <w:rFonts w:hint="eastAsia"/>
        </w:rPr>
        <w:t>-24</w:t>
      </w:r>
    </w:p>
    <w:p w:rsidR="00E56C28" w:rsidRDefault="00E56C28" w:rsidP="00E56C28">
      <w:bookmarkStart w:id="9" w:name="OLE_LINK9"/>
      <w:bookmarkStart w:id="10" w:name="OLE_LINK10"/>
      <w:r>
        <w:rPr>
          <w:rFonts w:hint="eastAsia"/>
        </w:rPr>
        <w:lastRenderedPageBreak/>
        <w:t>2</w:t>
      </w:r>
      <w:r w:rsidR="00F84688">
        <w:rPr>
          <w:rFonts w:hint="eastAsia"/>
        </w:rPr>
        <w:t xml:space="preserve">. </w:t>
      </w:r>
      <w:r>
        <w:rPr>
          <w:rFonts w:hint="eastAsia"/>
        </w:rPr>
        <w:t>通过</w:t>
      </w:r>
      <w:r>
        <w:rPr>
          <w:rFonts w:hint="eastAsia"/>
        </w:rPr>
        <w:t>USB</w:t>
      </w:r>
      <w:r>
        <w:rPr>
          <w:rFonts w:hint="eastAsia"/>
        </w:rPr>
        <w:t>下载</w:t>
      </w:r>
      <w:r>
        <w:rPr>
          <w:rFonts w:hint="eastAsia"/>
        </w:rPr>
        <w:t>u-boot.bin</w:t>
      </w:r>
      <w:r>
        <w:rPr>
          <w:rFonts w:hint="eastAsia"/>
        </w:rPr>
        <w:t>到</w:t>
      </w:r>
      <w:r>
        <w:rPr>
          <w:rFonts w:hint="eastAsia"/>
        </w:rPr>
        <w:t>T-PAD</w:t>
      </w:r>
      <w:r>
        <w:rPr>
          <w:rFonts w:hint="eastAsia"/>
        </w:rPr>
        <w:t>内存中。选择</w:t>
      </w:r>
      <w:r>
        <w:rPr>
          <w:rFonts w:hint="eastAsia"/>
        </w:rPr>
        <w:t>DNW</w:t>
      </w:r>
      <w:r>
        <w:rPr>
          <w:rFonts w:hint="eastAsia"/>
        </w:rPr>
        <w:t>的</w:t>
      </w:r>
      <w:r>
        <w:rPr>
          <w:rFonts w:hint="eastAsia"/>
        </w:rPr>
        <w:t>USB port</w:t>
      </w:r>
      <w:r>
        <w:rPr>
          <w:rFonts w:hint="eastAsia"/>
        </w:rPr>
        <w:t>菜单的</w:t>
      </w:r>
      <w:r>
        <w:rPr>
          <w:rFonts w:hint="eastAsia"/>
        </w:rPr>
        <w:t>Transimit</w:t>
      </w:r>
      <w:r>
        <w:rPr>
          <w:rFonts w:hint="eastAsia"/>
        </w:rPr>
        <w:t>菜单项，如图</w:t>
      </w:r>
      <w:r>
        <w:rPr>
          <w:rFonts w:hint="eastAsia"/>
        </w:rPr>
        <w:t>-25</w:t>
      </w:r>
      <w:r>
        <w:rPr>
          <w:rFonts w:hint="eastAsia"/>
        </w:rPr>
        <w:t>所示。</w:t>
      </w:r>
    </w:p>
    <w:p w:rsidR="00E56C28" w:rsidRDefault="00D012B1" w:rsidP="00D012B1">
      <w:pPr>
        <w:pStyle w:val="af8"/>
        <w:spacing w:before="163" w:after="163"/>
      </w:pPr>
      <w:r w:rsidRPr="00D012B1">
        <w:rPr>
          <w:rFonts w:hint="eastAsia"/>
        </w:rPr>
        <w:drawing>
          <wp:inline distT="0" distB="0" distL="0" distR="0">
            <wp:extent cx="4702865" cy="3181350"/>
            <wp:effectExtent l="19050" t="0" r="2485" b="0"/>
            <wp:docPr id="329"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31" cstate="print"/>
                    <a:srcRect/>
                    <a:stretch>
                      <a:fillRect/>
                    </a:stretch>
                  </pic:blipFill>
                  <pic:spPr bwMode="auto">
                    <a:xfrm>
                      <a:off x="0" y="0"/>
                      <a:ext cx="4702865" cy="3181350"/>
                    </a:xfrm>
                    <a:prstGeom prst="rect">
                      <a:avLst/>
                    </a:prstGeom>
                    <a:noFill/>
                    <a:ln w="9525">
                      <a:noFill/>
                      <a:miter lim="800000"/>
                      <a:headEnd/>
                      <a:tailEnd/>
                    </a:ln>
                  </pic:spPr>
                </pic:pic>
              </a:graphicData>
            </a:graphic>
          </wp:inline>
        </w:drawing>
      </w:r>
    </w:p>
    <w:p w:rsidR="00E56C28" w:rsidRDefault="00E56C28" w:rsidP="00D012B1">
      <w:pPr>
        <w:pStyle w:val="af8"/>
        <w:spacing w:before="163" w:after="163"/>
      </w:pPr>
      <w:r>
        <w:rPr>
          <w:rFonts w:hint="eastAsia"/>
        </w:rPr>
        <w:t>图</w:t>
      </w:r>
      <w:r>
        <w:rPr>
          <w:rFonts w:hint="eastAsia"/>
        </w:rPr>
        <w:t>-25</w:t>
      </w:r>
    </w:p>
    <w:p w:rsidR="00E56C28" w:rsidRDefault="00E56C28" w:rsidP="00E56C28">
      <w:r>
        <w:rPr>
          <w:rFonts w:hint="eastAsia"/>
        </w:rPr>
        <w:t>3</w:t>
      </w:r>
      <w:r w:rsidR="00F84688">
        <w:rPr>
          <w:rFonts w:hint="eastAsia"/>
        </w:rPr>
        <w:t xml:space="preserve">. </w:t>
      </w:r>
      <w:r>
        <w:rPr>
          <w:rFonts w:hint="eastAsia"/>
        </w:rPr>
        <w:t>选择</w:t>
      </w:r>
      <w:r>
        <w:rPr>
          <w:rFonts w:hint="eastAsia"/>
        </w:rPr>
        <w:t>u-boot.bin</w:t>
      </w:r>
      <w:r>
        <w:rPr>
          <w:rFonts w:hint="eastAsia"/>
        </w:rPr>
        <w:t>发送到</w:t>
      </w:r>
      <w:r>
        <w:rPr>
          <w:rFonts w:hint="eastAsia"/>
        </w:rPr>
        <w:t>T-PAD</w:t>
      </w:r>
      <w:r>
        <w:rPr>
          <w:rFonts w:hint="eastAsia"/>
        </w:rPr>
        <w:t>，如图</w:t>
      </w:r>
      <w:r>
        <w:rPr>
          <w:rFonts w:hint="eastAsia"/>
        </w:rPr>
        <w:t>-26</w:t>
      </w:r>
      <w:r>
        <w:rPr>
          <w:rFonts w:hint="eastAsia"/>
        </w:rPr>
        <w:t>所示。</w:t>
      </w:r>
    </w:p>
    <w:p w:rsidR="00E56C28" w:rsidRDefault="00D012B1" w:rsidP="00D012B1">
      <w:pPr>
        <w:pStyle w:val="af8"/>
        <w:spacing w:before="163" w:after="163"/>
      </w:pPr>
      <w:r w:rsidRPr="00D012B1">
        <w:rPr>
          <w:rFonts w:hint="eastAsia"/>
        </w:rPr>
        <w:drawing>
          <wp:inline distT="0" distB="0" distL="0" distR="0">
            <wp:extent cx="4664743" cy="3421384"/>
            <wp:effectExtent l="19050" t="0" r="2507" b="0"/>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34" cstate="print"/>
                    <a:srcRect/>
                    <a:stretch>
                      <a:fillRect/>
                    </a:stretch>
                  </pic:blipFill>
                  <pic:spPr bwMode="auto">
                    <a:xfrm>
                      <a:off x="0" y="0"/>
                      <a:ext cx="4664743" cy="3421384"/>
                    </a:xfrm>
                    <a:prstGeom prst="rect">
                      <a:avLst/>
                    </a:prstGeom>
                    <a:noFill/>
                    <a:ln w="9525">
                      <a:noFill/>
                      <a:miter lim="800000"/>
                      <a:headEnd/>
                      <a:tailEnd/>
                    </a:ln>
                  </pic:spPr>
                </pic:pic>
              </a:graphicData>
            </a:graphic>
          </wp:inline>
        </w:drawing>
      </w:r>
    </w:p>
    <w:p w:rsidR="00E56C28" w:rsidRDefault="00E56C28" w:rsidP="00D012B1">
      <w:pPr>
        <w:pStyle w:val="af8"/>
        <w:spacing w:before="163" w:after="163"/>
      </w:pPr>
      <w:r>
        <w:rPr>
          <w:rFonts w:hint="eastAsia"/>
        </w:rPr>
        <w:t>图</w:t>
      </w:r>
      <w:r>
        <w:rPr>
          <w:rFonts w:hint="eastAsia"/>
        </w:rPr>
        <w:t>-26</w:t>
      </w:r>
    </w:p>
    <w:bookmarkEnd w:id="9"/>
    <w:bookmarkEnd w:id="10"/>
    <w:p w:rsidR="00E56C28" w:rsidRDefault="00E56C28" w:rsidP="00E56C28">
      <w:r>
        <w:rPr>
          <w:rFonts w:hint="eastAsia"/>
        </w:rPr>
        <w:t>4</w:t>
      </w:r>
      <w:r w:rsidR="00F84688">
        <w:rPr>
          <w:rFonts w:hint="eastAsia"/>
        </w:rPr>
        <w:t xml:space="preserve">. </w:t>
      </w:r>
      <w:r>
        <w:rPr>
          <w:rFonts w:hint="eastAsia"/>
        </w:rPr>
        <w:t>在</w:t>
      </w:r>
      <w:r>
        <w:rPr>
          <w:rFonts w:hint="eastAsia"/>
        </w:rPr>
        <w:t>DNW</w:t>
      </w:r>
      <w:r>
        <w:rPr>
          <w:rFonts w:hint="eastAsia"/>
        </w:rPr>
        <w:t>中有打印信息时，按“空格”键，将进入</w:t>
      </w:r>
      <w:r>
        <w:rPr>
          <w:rFonts w:hint="eastAsia"/>
        </w:rPr>
        <w:t>u-boot</w:t>
      </w:r>
      <w:r>
        <w:rPr>
          <w:rFonts w:hint="eastAsia"/>
        </w:rPr>
        <w:t>菜单，如图</w:t>
      </w:r>
      <w:r>
        <w:rPr>
          <w:rFonts w:hint="eastAsia"/>
        </w:rPr>
        <w:t>-27</w:t>
      </w:r>
      <w:r>
        <w:rPr>
          <w:rFonts w:hint="eastAsia"/>
        </w:rPr>
        <w:t>所示。</w:t>
      </w:r>
    </w:p>
    <w:p w:rsidR="00E56C28" w:rsidRDefault="00D012B1" w:rsidP="00D012B1">
      <w:pPr>
        <w:pStyle w:val="af8"/>
        <w:spacing w:before="163" w:after="163"/>
      </w:pPr>
      <w:r w:rsidRPr="00D012B1">
        <w:rPr>
          <w:rFonts w:hint="eastAsia"/>
        </w:rPr>
        <w:lastRenderedPageBreak/>
        <w:drawing>
          <wp:inline distT="0" distB="0" distL="0" distR="0">
            <wp:extent cx="4754420" cy="2516697"/>
            <wp:effectExtent l="19050" t="0" r="8080" b="0"/>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35" cstate="print"/>
                    <a:srcRect/>
                    <a:stretch>
                      <a:fillRect/>
                    </a:stretch>
                  </pic:blipFill>
                  <pic:spPr bwMode="auto">
                    <a:xfrm>
                      <a:off x="0" y="0"/>
                      <a:ext cx="4751466" cy="2515133"/>
                    </a:xfrm>
                    <a:prstGeom prst="rect">
                      <a:avLst/>
                    </a:prstGeom>
                    <a:noFill/>
                    <a:ln w="9525">
                      <a:noFill/>
                      <a:miter lim="800000"/>
                      <a:headEnd/>
                      <a:tailEnd/>
                    </a:ln>
                  </pic:spPr>
                </pic:pic>
              </a:graphicData>
            </a:graphic>
          </wp:inline>
        </w:drawing>
      </w:r>
    </w:p>
    <w:p w:rsidR="00E56C28" w:rsidRDefault="00E56C28" w:rsidP="00D012B1">
      <w:pPr>
        <w:pStyle w:val="af8"/>
        <w:spacing w:before="163" w:after="163"/>
      </w:pPr>
      <w:r>
        <w:rPr>
          <w:rFonts w:hint="eastAsia"/>
        </w:rPr>
        <w:t>图</w:t>
      </w:r>
      <w:r>
        <w:rPr>
          <w:rFonts w:hint="eastAsia"/>
        </w:rPr>
        <w:t>-27</w:t>
      </w:r>
    </w:p>
    <w:p w:rsidR="00E56C28" w:rsidRDefault="00E56C28" w:rsidP="00E56C28">
      <w:r>
        <w:rPr>
          <w:rFonts w:hint="eastAsia"/>
        </w:rPr>
        <w:t>看到如上信息说明一切顺利，我们已经将</w:t>
      </w:r>
      <w:r>
        <w:rPr>
          <w:rFonts w:hint="eastAsia"/>
        </w:rPr>
        <w:t>u-boot.bin</w:t>
      </w:r>
      <w:r>
        <w:rPr>
          <w:rFonts w:hint="eastAsia"/>
        </w:rPr>
        <w:t>下载到</w:t>
      </w:r>
      <w:r>
        <w:rPr>
          <w:rFonts w:hint="eastAsia"/>
        </w:rPr>
        <w:t>T-PAD</w:t>
      </w:r>
      <w:r>
        <w:rPr>
          <w:rFonts w:hint="eastAsia"/>
        </w:rPr>
        <w:t>的内存中，并正确运行了。在这个界面如果没有按空格，</w:t>
      </w:r>
      <w:r>
        <w:rPr>
          <w:rFonts w:hint="eastAsia"/>
        </w:rPr>
        <w:t>u-boot</w:t>
      </w:r>
      <w:r>
        <w:rPr>
          <w:rFonts w:hint="eastAsia"/>
        </w:rPr>
        <w:t>将自动加载</w:t>
      </w:r>
      <w:r>
        <w:rPr>
          <w:rFonts w:hint="eastAsia"/>
        </w:rPr>
        <w:t>linux</w:t>
      </w:r>
      <w:r>
        <w:rPr>
          <w:rFonts w:hint="eastAsia"/>
        </w:rPr>
        <w:t>内核。</w:t>
      </w:r>
    </w:p>
    <w:p w:rsidR="00E56C28" w:rsidRDefault="00E56C28" w:rsidP="00E56C28">
      <w:pPr>
        <w:pStyle w:val="aff4"/>
        <w:spacing w:before="65" w:after="65"/>
        <w:ind w:leftChars="0" w:left="420"/>
      </w:pPr>
      <w:r w:rsidRPr="002D774A">
        <w:rPr>
          <w:rFonts w:hint="eastAsia"/>
        </w:rPr>
        <w:t>步骤</w:t>
      </w:r>
      <w:r w:rsidR="00CF407A">
        <w:rPr>
          <w:rFonts w:hint="eastAsia"/>
        </w:rPr>
        <w:t>七</w:t>
      </w:r>
      <w:r>
        <w:rPr>
          <w:rFonts w:hint="eastAsia"/>
        </w:rPr>
        <w:t>：</w:t>
      </w:r>
      <w:r w:rsidR="00CF407A" w:rsidRPr="00CF407A">
        <w:rPr>
          <w:rFonts w:hint="eastAsia"/>
        </w:rPr>
        <w:t>通过</w:t>
      </w:r>
      <w:r w:rsidR="00CF407A" w:rsidRPr="00CF407A">
        <w:rPr>
          <w:rFonts w:hint="eastAsia"/>
        </w:rPr>
        <w:t>U-Boot</w:t>
      </w:r>
      <w:r w:rsidR="00CF407A" w:rsidRPr="00CF407A">
        <w:rPr>
          <w:rFonts w:hint="eastAsia"/>
        </w:rPr>
        <w:t>的</w:t>
      </w:r>
      <w:r w:rsidR="00D018E4">
        <w:rPr>
          <w:rFonts w:hint="eastAsia"/>
        </w:rPr>
        <w:t>dnw</w:t>
      </w:r>
      <w:r w:rsidR="00CF407A" w:rsidRPr="00CF407A">
        <w:rPr>
          <w:rFonts w:hint="eastAsia"/>
        </w:rPr>
        <w:t>命令下载</w:t>
      </w:r>
      <w:r w:rsidR="00CF407A" w:rsidRPr="00CF407A">
        <w:rPr>
          <w:rFonts w:hint="eastAsia"/>
        </w:rPr>
        <w:t>U-boot</w:t>
      </w:r>
      <w:r w:rsidR="00CF407A" w:rsidRPr="00CF407A">
        <w:rPr>
          <w:rFonts w:hint="eastAsia"/>
        </w:rPr>
        <w:t>到内存中，并写入闪存。</w:t>
      </w:r>
    </w:p>
    <w:p w:rsidR="00D35714" w:rsidRDefault="00C20105" w:rsidP="00D35714">
      <w:r>
        <w:rPr>
          <w:rFonts w:hint="eastAsia"/>
        </w:rPr>
        <w:t xml:space="preserve">1. </w:t>
      </w:r>
      <w:r w:rsidR="00D35714">
        <w:rPr>
          <w:rFonts w:hint="eastAsia"/>
        </w:rPr>
        <w:t>在命令行输入：</w:t>
      </w:r>
    </w:p>
    <w:p w:rsidR="00D35714" w:rsidRPr="007E4800" w:rsidRDefault="00396AB1" w:rsidP="003046DB">
      <w:pPr>
        <w:pStyle w:val="af9"/>
        <w:spacing w:beforeLines="100" w:afterLines="100"/>
        <w:ind w:firstLine="420"/>
        <w:rPr>
          <w:sz w:val="21"/>
        </w:rPr>
      </w:pPr>
      <w:r>
        <w:rPr>
          <w:sz w:val="21"/>
        </w:rPr>
        <w:t xml:space="preserve">tarena#  dnw  0x20008000  </w:t>
      </w:r>
    </w:p>
    <w:p w:rsidR="002D327B" w:rsidRDefault="00D35714" w:rsidP="002D327B">
      <w:r>
        <w:rPr>
          <w:rFonts w:hint="eastAsia"/>
        </w:rPr>
        <w:t>注意</w:t>
      </w:r>
      <w:r>
        <w:rPr>
          <w:rFonts w:hint="eastAsia"/>
        </w:rPr>
        <w:t xml:space="preserve">tarena# </w:t>
      </w:r>
      <w:r>
        <w:rPr>
          <w:rFonts w:hint="eastAsia"/>
        </w:rPr>
        <w:t>是</w:t>
      </w:r>
      <w:r>
        <w:rPr>
          <w:rFonts w:hint="eastAsia"/>
        </w:rPr>
        <w:t>u-boot</w:t>
      </w:r>
      <w:r>
        <w:rPr>
          <w:rFonts w:hint="eastAsia"/>
        </w:rPr>
        <w:t>提示符，不需要输入。</w:t>
      </w:r>
      <w:r w:rsidR="002D327B">
        <w:rPr>
          <w:rFonts w:hint="eastAsia"/>
        </w:rPr>
        <w:t>如图</w:t>
      </w:r>
      <w:r w:rsidR="002D327B">
        <w:rPr>
          <w:rFonts w:hint="eastAsia"/>
        </w:rPr>
        <w:t>-</w:t>
      </w:r>
      <w:r w:rsidR="00C20105">
        <w:rPr>
          <w:rFonts w:hint="eastAsia"/>
        </w:rPr>
        <w:t>2</w:t>
      </w:r>
      <w:r w:rsidR="002D327B">
        <w:rPr>
          <w:rFonts w:hint="eastAsia"/>
        </w:rPr>
        <w:t>8</w:t>
      </w:r>
      <w:r w:rsidR="002D327B">
        <w:rPr>
          <w:rFonts w:hint="eastAsia"/>
        </w:rPr>
        <w:t>所示：</w:t>
      </w:r>
    </w:p>
    <w:p w:rsidR="002D327B" w:rsidRDefault="00C20105" w:rsidP="002D327B">
      <w:pPr>
        <w:pStyle w:val="af8"/>
        <w:spacing w:before="163" w:after="163"/>
      </w:pPr>
      <w:r>
        <w:drawing>
          <wp:inline distT="0" distB="0" distL="0" distR="0">
            <wp:extent cx="4918710" cy="3080786"/>
            <wp:effectExtent l="19050" t="0" r="0" b="0"/>
            <wp:docPr id="5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srcRect/>
                    <a:stretch>
                      <a:fillRect/>
                    </a:stretch>
                  </pic:blipFill>
                  <pic:spPr bwMode="auto">
                    <a:xfrm>
                      <a:off x="0" y="0"/>
                      <a:ext cx="4922500" cy="3083160"/>
                    </a:xfrm>
                    <a:prstGeom prst="rect">
                      <a:avLst/>
                    </a:prstGeom>
                    <a:noFill/>
                    <a:ln w="9525">
                      <a:noFill/>
                      <a:miter lim="800000"/>
                      <a:headEnd/>
                      <a:tailEnd/>
                    </a:ln>
                  </pic:spPr>
                </pic:pic>
              </a:graphicData>
            </a:graphic>
          </wp:inline>
        </w:drawing>
      </w:r>
    </w:p>
    <w:p w:rsidR="002D327B" w:rsidRDefault="002D327B" w:rsidP="002D327B">
      <w:pPr>
        <w:pStyle w:val="af8"/>
        <w:spacing w:before="163" w:after="163"/>
      </w:pPr>
      <w:r>
        <w:rPr>
          <w:rFonts w:hint="eastAsia"/>
        </w:rPr>
        <w:t>图</w:t>
      </w:r>
      <w:r>
        <w:rPr>
          <w:rFonts w:hint="eastAsia"/>
        </w:rPr>
        <w:t>-</w:t>
      </w:r>
      <w:r w:rsidR="00C20105">
        <w:rPr>
          <w:rFonts w:hint="eastAsia"/>
        </w:rPr>
        <w:t>2</w:t>
      </w:r>
      <w:r>
        <w:rPr>
          <w:rFonts w:hint="eastAsia"/>
        </w:rPr>
        <w:t>8</w:t>
      </w:r>
    </w:p>
    <w:p w:rsidR="00396AB1" w:rsidRDefault="00396AB1" w:rsidP="00C20105">
      <w:r>
        <w:rPr>
          <w:rFonts w:hint="eastAsia"/>
        </w:rPr>
        <w:t>命令运行后，提示</w:t>
      </w:r>
      <w:r>
        <w:rPr>
          <w:rFonts w:hint="eastAsia"/>
        </w:rPr>
        <w:t>USB</w:t>
      </w:r>
      <w:r>
        <w:rPr>
          <w:rFonts w:hint="eastAsia"/>
        </w:rPr>
        <w:t>线已经连好，等待用户指定要传输的文件，通过下面的操作，打开要传输的文件。</w:t>
      </w:r>
    </w:p>
    <w:p w:rsidR="00C20105" w:rsidRDefault="00C20105" w:rsidP="00C20105">
      <w:r>
        <w:rPr>
          <w:rFonts w:hint="eastAsia"/>
        </w:rPr>
        <w:lastRenderedPageBreak/>
        <w:t xml:space="preserve">2. </w:t>
      </w:r>
      <w:r>
        <w:rPr>
          <w:rFonts w:hint="eastAsia"/>
        </w:rPr>
        <w:t>下载</w:t>
      </w:r>
      <w:r>
        <w:rPr>
          <w:rFonts w:hint="eastAsia"/>
        </w:rPr>
        <w:t>u-boot.bin</w:t>
      </w:r>
      <w:r>
        <w:rPr>
          <w:rFonts w:hint="eastAsia"/>
        </w:rPr>
        <w:t>到</w:t>
      </w:r>
      <w:r>
        <w:rPr>
          <w:rFonts w:hint="eastAsia"/>
        </w:rPr>
        <w:t>T-PAD</w:t>
      </w:r>
      <w:r>
        <w:rPr>
          <w:rFonts w:hint="eastAsia"/>
        </w:rPr>
        <w:t>内存中。选择</w:t>
      </w:r>
      <w:r>
        <w:rPr>
          <w:rFonts w:hint="eastAsia"/>
        </w:rPr>
        <w:t>DNW</w:t>
      </w:r>
      <w:r>
        <w:rPr>
          <w:rFonts w:hint="eastAsia"/>
        </w:rPr>
        <w:t>的</w:t>
      </w:r>
      <w:r>
        <w:rPr>
          <w:rFonts w:hint="eastAsia"/>
        </w:rPr>
        <w:t>USB port</w:t>
      </w:r>
      <w:r>
        <w:rPr>
          <w:rFonts w:hint="eastAsia"/>
        </w:rPr>
        <w:t>菜单的</w:t>
      </w:r>
      <w:r>
        <w:rPr>
          <w:rFonts w:hint="eastAsia"/>
        </w:rPr>
        <w:t>Transimit</w:t>
      </w:r>
      <w:r>
        <w:rPr>
          <w:rFonts w:hint="eastAsia"/>
        </w:rPr>
        <w:t>菜单项，如图</w:t>
      </w:r>
      <w:r>
        <w:rPr>
          <w:rFonts w:hint="eastAsia"/>
        </w:rPr>
        <w:t>-2</w:t>
      </w:r>
      <w:r w:rsidR="00396AB1">
        <w:rPr>
          <w:rFonts w:hint="eastAsia"/>
        </w:rPr>
        <w:t>9</w:t>
      </w:r>
      <w:r>
        <w:rPr>
          <w:rFonts w:hint="eastAsia"/>
        </w:rPr>
        <w:t>所示。</w:t>
      </w:r>
    </w:p>
    <w:p w:rsidR="00C20105" w:rsidRDefault="00C20105" w:rsidP="00C20105">
      <w:pPr>
        <w:pStyle w:val="af8"/>
        <w:spacing w:before="163" w:after="163"/>
      </w:pPr>
      <w:r w:rsidRPr="00D012B1">
        <w:rPr>
          <w:rFonts w:hint="eastAsia"/>
        </w:rPr>
        <w:drawing>
          <wp:inline distT="0" distB="0" distL="0" distR="0">
            <wp:extent cx="4702865" cy="3181350"/>
            <wp:effectExtent l="19050" t="0" r="2485" b="0"/>
            <wp:docPr id="54"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31" cstate="print"/>
                    <a:srcRect/>
                    <a:stretch>
                      <a:fillRect/>
                    </a:stretch>
                  </pic:blipFill>
                  <pic:spPr bwMode="auto">
                    <a:xfrm>
                      <a:off x="0" y="0"/>
                      <a:ext cx="4702865" cy="3181350"/>
                    </a:xfrm>
                    <a:prstGeom prst="rect">
                      <a:avLst/>
                    </a:prstGeom>
                    <a:noFill/>
                    <a:ln w="9525">
                      <a:noFill/>
                      <a:miter lim="800000"/>
                      <a:headEnd/>
                      <a:tailEnd/>
                    </a:ln>
                  </pic:spPr>
                </pic:pic>
              </a:graphicData>
            </a:graphic>
          </wp:inline>
        </w:drawing>
      </w:r>
    </w:p>
    <w:p w:rsidR="00C20105" w:rsidRDefault="00C20105" w:rsidP="00C20105">
      <w:pPr>
        <w:pStyle w:val="af8"/>
        <w:spacing w:before="163" w:after="163"/>
      </w:pPr>
      <w:r>
        <w:rPr>
          <w:rFonts w:hint="eastAsia"/>
        </w:rPr>
        <w:t>图</w:t>
      </w:r>
      <w:r>
        <w:rPr>
          <w:rFonts w:hint="eastAsia"/>
        </w:rPr>
        <w:t>-29</w:t>
      </w:r>
    </w:p>
    <w:p w:rsidR="00C20105" w:rsidRDefault="00C20105" w:rsidP="00C20105">
      <w:r>
        <w:rPr>
          <w:rFonts w:hint="eastAsia"/>
        </w:rPr>
        <w:t xml:space="preserve">3. </w:t>
      </w:r>
      <w:r>
        <w:rPr>
          <w:rFonts w:hint="eastAsia"/>
        </w:rPr>
        <w:t>选择</w:t>
      </w:r>
      <w:r>
        <w:rPr>
          <w:rFonts w:hint="eastAsia"/>
        </w:rPr>
        <w:t>u-boot.bin</w:t>
      </w:r>
      <w:r>
        <w:rPr>
          <w:rFonts w:hint="eastAsia"/>
        </w:rPr>
        <w:t>发送到</w:t>
      </w:r>
      <w:r>
        <w:rPr>
          <w:rFonts w:hint="eastAsia"/>
        </w:rPr>
        <w:t>T-PAD</w:t>
      </w:r>
      <w:r>
        <w:rPr>
          <w:rFonts w:hint="eastAsia"/>
        </w:rPr>
        <w:t>，如图</w:t>
      </w:r>
      <w:r>
        <w:rPr>
          <w:rFonts w:hint="eastAsia"/>
        </w:rPr>
        <w:t>-30</w:t>
      </w:r>
      <w:r>
        <w:rPr>
          <w:rFonts w:hint="eastAsia"/>
        </w:rPr>
        <w:t>所示。</w:t>
      </w:r>
    </w:p>
    <w:p w:rsidR="00C20105" w:rsidRDefault="00C20105" w:rsidP="00C20105">
      <w:pPr>
        <w:pStyle w:val="af8"/>
        <w:spacing w:before="163" w:after="163"/>
      </w:pPr>
      <w:r w:rsidRPr="00D012B1">
        <w:rPr>
          <w:rFonts w:hint="eastAsia"/>
        </w:rPr>
        <w:drawing>
          <wp:inline distT="0" distB="0" distL="0" distR="0">
            <wp:extent cx="4664743" cy="3421384"/>
            <wp:effectExtent l="19050" t="0" r="2507" b="0"/>
            <wp:docPr id="56"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34" cstate="print"/>
                    <a:srcRect/>
                    <a:stretch>
                      <a:fillRect/>
                    </a:stretch>
                  </pic:blipFill>
                  <pic:spPr bwMode="auto">
                    <a:xfrm>
                      <a:off x="0" y="0"/>
                      <a:ext cx="4664743" cy="3421384"/>
                    </a:xfrm>
                    <a:prstGeom prst="rect">
                      <a:avLst/>
                    </a:prstGeom>
                    <a:noFill/>
                    <a:ln w="9525">
                      <a:noFill/>
                      <a:miter lim="800000"/>
                      <a:headEnd/>
                      <a:tailEnd/>
                    </a:ln>
                  </pic:spPr>
                </pic:pic>
              </a:graphicData>
            </a:graphic>
          </wp:inline>
        </w:drawing>
      </w:r>
    </w:p>
    <w:p w:rsidR="00C20105" w:rsidRDefault="00C20105" w:rsidP="00C20105">
      <w:pPr>
        <w:pStyle w:val="af8"/>
        <w:spacing w:before="163" w:after="163"/>
      </w:pPr>
      <w:r>
        <w:rPr>
          <w:rFonts w:hint="eastAsia"/>
        </w:rPr>
        <w:t>图</w:t>
      </w:r>
      <w:r>
        <w:rPr>
          <w:rFonts w:hint="eastAsia"/>
        </w:rPr>
        <w:t>-30</w:t>
      </w:r>
    </w:p>
    <w:p w:rsidR="00C20105" w:rsidRDefault="001B0C64" w:rsidP="001B0C64">
      <w:r>
        <w:rPr>
          <w:rFonts w:hint="eastAsia"/>
        </w:rPr>
        <w:t>点击“打开”，文件开始下载，出现如下图</w:t>
      </w:r>
      <w:r>
        <w:rPr>
          <w:rFonts w:hint="eastAsia"/>
        </w:rPr>
        <w:t>-31</w:t>
      </w:r>
      <w:r>
        <w:rPr>
          <w:rFonts w:hint="eastAsia"/>
        </w:rPr>
        <w:t>界面：</w:t>
      </w:r>
    </w:p>
    <w:p w:rsidR="00C20105" w:rsidRPr="00C20105" w:rsidRDefault="00C20105" w:rsidP="001B0C64">
      <w:pPr>
        <w:pStyle w:val="af8"/>
        <w:spacing w:before="163" w:after="163"/>
      </w:pPr>
      <w:r w:rsidRPr="001B0C64">
        <w:lastRenderedPageBreak/>
        <w:drawing>
          <wp:inline distT="0" distB="0" distL="0" distR="0">
            <wp:extent cx="4665084" cy="3003259"/>
            <wp:effectExtent l="19050" t="0" r="2166" b="0"/>
            <wp:docPr id="59" name="图片 13" descr="C:\Users\work\AppData\Roaming\Tencent\Users\316983099\QQ\WinTemp\RichOle\II[[4CZL7~$E9XWJMK$HK{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work\AppData\Roaming\Tencent\Users\316983099\QQ\WinTemp\RichOle\II[[4CZL7~$E9XWJMK$HK{N.jpg"/>
                    <pic:cNvPicPr>
                      <a:picLocks noChangeAspect="1" noChangeArrowheads="1"/>
                    </pic:cNvPicPr>
                  </pic:nvPicPr>
                  <pic:blipFill>
                    <a:blip r:embed="rId37"/>
                    <a:srcRect/>
                    <a:stretch>
                      <a:fillRect/>
                    </a:stretch>
                  </pic:blipFill>
                  <pic:spPr bwMode="auto">
                    <a:xfrm>
                      <a:off x="0" y="0"/>
                      <a:ext cx="4670335" cy="3006639"/>
                    </a:xfrm>
                    <a:prstGeom prst="rect">
                      <a:avLst/>
                    </a:prstGeom>
                    <a:noFill/>
                    <a:ln w="9525">
                      <a:noFill/>
                      <a:miter lim="800000"/>
                      <a:headEnd/>
                      <a:tailEnd/>
                    </a:ln>
                  </pic:spPr>
                </pic:pic>
              </a:graphicData>
            </a:graphic>
          </wp:inline>
        </w:drawing>
      </w:r>
    </w:p>
    <w:p w:rsidR="001B0C64" w:rsidRDefault="001B0C64" w:rsidP="001B0C64">
      <w:pPr>
        <w:pStyle w:val="af8"/>
        <w:spacing w:before="163" w:after="163"/>
      </w:pPr>
      <w:r>
        <w:rPr>
          <w:rFonts w:hint="eastAsia"/>
        </w:rPr>
        <w:t>图</w:t>
      </w:r>
      <w:r>
        <w:rPr>
          <w:rFonts w:hint="eastAsia"/>
        </w:rPr>
        <w:t>-31</w:t>
      </w:r>
    </w:p>
    <w:p w:rsidR="002D327B" w:rsidRDefault="002D327B" w:rsidP="001B0C64">
      <w:r>
        <w:rPr>
          <w:rFonts w:hint="eastAsia"/>
        </w:rPr>
        <w:t>出现以上信息</w:t>
      </w:r>
      <w:r w:rsidR="001B0C64">
        <w:rPr>
          <w:rFonts w:hint="eastAsia"/>
        </w:rPr>
        <w:t>，说明正在通过</w:t>
      </w:r>
      <w:r w:rsidR="001B0C64">
        <w:rPr>
          <w:rFonts w:hint="eastAsia"/>
        </w:rPr>
        <w:t>usb</w:t>
      </w:r>
      <w:r w:rsidR="001B0C64">
        <w:rPr>
          <w:rFonts w:hint="eastAsia"/>
        </w:rPr>
        <w:t>下载</w:t>
      </w:r>
      <w:r w:rsidR="001B0C64">
        <w:rPr>
          <w:rFonts w:hint="eastAsia"/>
        </w:rPr>
        <w:t>u-boot.bin</w:t>
      </w:r>
      <w:r w:rsidR="001B0C64">
        <w:rPr>
          <w:rFonts w:hint="eastAsia"/>
        </w:rPr>
        <w:t>文件</w:t>
      </w:r>
      <w:r w:rsidR="001B0C64">
        <w:rPr>
          <w:rFonts w:hint="eastAsia"/>
        </w:rPr>
        <w:t>T-PAD</w:t>
      </w:r>
      <w:r w:rsidR="001B0C64">
        <w:rPr>
          <w:rFonts w:hint="eastAsia"/>
        </w:rPr>
        <w:t>内存中，（内存地址为</w:t>
      </w:r>
      <w:r w:rsidR="001B0C64">
        <w:rPr>
          <w:rFonts w:hint="eastAsia"/>
        </w:rPr>
        <w:t>0x20008000</w:t>
      </w:r>
      <w:r w:rsidR="001B0C64">
        <w:rPr>
          <w:rFonts w:hint="eastAsia"/>
        </w:rPr>
        <w:t>）。如果进度走完，</w:t>
      </w:r>
      <w:r>
        <w:rPr>
          <w:rFonts w:hint="eastAsia"/>
        </w:rPr>
        <w:t>说明</w:t>
      </w:r>
      <w:r>
        <w:rPr>
          <w:rFonts w:hint="eastAsia"/>
        </w:rPr>
        <w:t>u-boot.bin</w:t>
      </w:r>
      <w:r w:rsidR="001B0C64">
        <w:rPr>
          <w:rFonts w:hint="eastAsia"/>
        </w:rPr>
        <w:t>已经下载完成，那么就可以进行下一步，将</w:t>
      </w:r>
      <w:r w:rsidR="001B0C64">
        <w:rPr>
          <w:rFonts w:hint="eastAsia"/>
        </w:rPr>
        <w:t>u-boot.bin</w:t>
      </w:r>
      <w:r w:rsidR="001B0C64">
        <w:rPr>
          <w:rFonts w:hint="eastAsia"/>
        </w:rPr>
        <w:t>烧录到</w:t>
      </w:r>
      <w:r w:rsidR="001B0C64">
        <w:rPr>
          <w:rFonts w:hint="eastAsia"/>
        </w:rPr>
        <w:t>T-PAD</w:t>
      </w:r>
      <w:r w:rsidR="001B0C64">
        <w:rPr>
          <w:rFonts w:hint="eastAsia"/>
        </w:rPr>
        <w:t>的</w:t>
      </w:r>
      <w:r w:rsidR="001B0C64">
        <w:rPr>
          <w:rFonts w:hint="eastAsia"/>
        </w:rPr>
        <w:t>nandflash</w:t>
      </w:r>
      <w:r w:rsidR="001B0C64">
        <w:rPr>
          <w:rFonts w:hint="eastAsia"/>
        </w:rPr>
        <w:t>上。</w:t>
      </w:r>
    </w:p>
    <w:p w:rsidR="00CF407A" w:rsidRDefault="00CF407A" w:rsidP="00CF407A">
      <w:pPr>
        <w:pStyle w:val="aff4"/>
        <w:spacing w:before="65" w:after="65"/>
        <w:ind w:leftChars="0" w:left="420"/>
      </w:pPr>
      <w:r w:rsidRPr="002D774A">
        <w:rPr>
          <w:rFonts w:hint="eastAsia"/>
        </w:rPr>
        <w:t>步骤</w:t>
      </w:r>
      <w:r w:rsidR="001B0C64">
        <w:rPr>
          <w:rFonts w:hint="eastAsia"/>
        </w:rPr>
        <w:t>八</w:t>
      </w:r>
      <w:r>
        <w:rPr>
          <w:rFonts w:hint="eastAsia"/>
        </w:rPr>
        <w:t>：</w:t>
      </w:r>
      <w:r w:rsidRPr="00CF407A">
        <w:rPr>
          <w:rFonts w:hint="eastAsia"/>
        </w:rPr>
        <w:t>通过</w:t>
      </w:r>
      <w:r w:rsidRPr="00CF407A">
        <w:rPr>
          <w:rFonts w:hint="eastAsia"/>
        </w:rPr>
        <w:t>U-boot</w:t>
      </w:r>
      <w:r w:rsidRPr="00CF407A">
        <w:rPr>
          <w:rFonts w:hint="eastAsia"/>
        </w:rPr>
        <w:t>命令将下载到内存</w:t>
      </w:r>
      <w:r w:rsidRPr="00CF407A">
        <w:rPr>
          <w:rFonts w:hint="eastAsia"/>
        </w:rPr>
        <w:t>0x20008000</w:t>
      </w:r>
      <w:r w:rsidRPr="00CF407A">
        <w:rPr>
          <w:rFonts w:hint="eastAsia"/>
        </w:rPr>
        <w:t>地址的</w:t>
      </w:r>
      <w:r w:rsidRPr="00CF407A">
        <w:rPr>
          <w:rFonts w:hint="eastAsia"/>
        </w:rPr>
        <w:t>u-boot.bin</w:t>
      </w:r>
      <w:r w:rsidRPr="00CF407A">
        <w:rPr>
          <w:rFonts w:hint="eastAsia"/>
        </w:rPr>
        <w:t>并烧写到</w:t>
      </w:r>
      <w:r w:rsidRPr="00CF407A">
        <w:rPr>
          <w:rFonts w:hint="eastAsia"/>
        </w:rPr>
        <w:t>nand flash</w:t>
      </w:r>
      <w:r w:rsidRPr="00CF407A">
        <w:rPr>
          <w:rFonts w:hint="eastAsia"/>
        </w:rPr>
        <w:t>中。</w:t>
      </w:r>
    </w:p>
    <w:p w:rsidR="00CF407A" w:rsidRDefault="00CF407A" w:rsidP="00CF407A">
      <w:r>
        <w:rPr>
          <w:rFonts w:hint="eastAsia"/>
        </w:rPr>
        <w:t>接下来通过</w:t>
      </w:r>
      <w:r>
        <w:rPr>
          <w:rFonts w:hint="eastAsia"/>
        </w:rPr>
        <w:t>u-boot</w:t>
      </w:r>
      <w:r>
        <w:rPr>
          <w:rFonts w:hint="eastAsia"/>
        </w:rPr>
        <w:t>命令将下载到</w:t>
      </w:r>
      <w:r>
        <w:rPr>
          <w:rFonts w:hint="eastAsia"/>
        </w:rPr>
        <w:t>T-PAD</w:t>
      </w:r>
      <w:r>
        <w:rPr>
          <w:rFonts w:hint="eastAsia"/>
        </w:rPr>
        <w:t>的内存中的</w:t>
      </w:r>
      <w:r>
        <w:rPr>
          <w:rFonts w:hint="eastAsia"/>
        </w:rPr>
        <w:t>u-boot</w:t>
      </w:r>
      <w:r>
        <w:rPr>
          <w:rFonts w:hint="eastAsia"/>
        </w:rPr>
        <w:t>写入到</w:t>
      </w:r>
      <w:r>
        <w:rPr>
          <w:rFonts w:hint="eastAsia"/>
        </w:rPr>
        <w:t>T-PAD</w:t>
      </w:r>
      <w:r>
        <w:rPr>
          <w:rFonts w:hint="eastAsia"/>
        </w:rPr>
        <w:t>的闪存（</w:t>
      </w:r>
      <w:r>
        <w:rPr>
          <w:rFonts w:hint="eastAsia"/>
        </w:rPr>
        <w:t>nand flash</w:t>
      </w:r>
      <w:r>
        <w:rPr>
          <w:rFonts w:hint="eastAsia"/>
        </w:rPr>
        <w:t>）中，在终端窗口输入如下命令：</w:t>
      </w:r>
    </w:p>
    <w:p w:rsidR="00CF407A" w:rsidRPr="007E4800" w:rsidRDefault="00CF407A" w:rsidP="003046DB">
      <w:pPr>
        <w:pStyle w:val="af9"/>
        <w:spacing w:beforeLines="100" w:afterLines="100"/>
        <w:ind w:firstLine="420"/>
        <w:rPr>
          <w:sz w:val="21"/>
        </w:rPr>
      </w:pPr>
      <w:r w:rsidRPr="007E4800">
        <w:rPr>
          <w:sz w:val="21"/>
        </w:rPr>
        <w:t>tarena# nand  erase  0x0  0x100000</w:t>
      </w:r>
    </w:p>
    <w:p w:rsidR="00CF407A" w:rsidRPr="007E4800" w:rsidRDefault="00CF407A" w:rsidP="003046DB">
      <w:pPr>
        <w:pStyle w:val="af9"/>
        <w:spacing w:beforeLines="100" w:afterLines="100"/>
        <w:ind w:firstLine="420"/>
        <w:rPr>
          <w:sz w:val="21"/>
        </w:rPr>
      </w:pPr>
      <w:r w:rsidRPr="007E4800">
        <w:rPr>
          <w:sz w:val="21"/>
        </w:rPr>
        <w:t>tarena# nand  write  0x20008000   0x0  0x100000</w:t>
      </w:r>
    </w:p>
    <w:p w:rsidR="00CF407A" w:rsidRDefault="00CF407A" w:rsidP="00CF407A">
      <w:r>
        <w:t>nand  erase  0x0  0x100000</w:t>
      </w:r>
    </w:p>
    <w:p w:rsidR="00CF407A" w:rsidRDefault="00CF407A" w:rsidP="00CF407A">
      <w:r>
        <w:rPr>
          <w:rFonts w:hint="eastAsia"/>
        </w:rPr>
        <w:t>含义：</w:t>
      </w:r>
      <w:r>
        <w:rPr>
          <w:rFonts w:hint="eastAsia"/>
        </w:rPr>
        <w:t xml:space="preserve">nand  erase </w:t>
      </w:r>
      <w:r>
        <w:rPr>
          <w:rFonts w:hint="eastAsia"/>
        </w:rPr>
        <w:t>是擦除闪存命令，</w:t>
      </w:r>
      <w:r>
        <w:rPr>
          <w:rFonts w:hint="eastAsia"/>
        </w:rPr>
        <w:t xml:space="preserve">0x0  </w:t>
      </w:r>
      <w:r>
        <w:rPr>
          <w:rFonts w:hint="eastAsia"/>
        </w:rPr>
        <w:t>擦除闪存的地址，</w:t>
      </w:r>
      <w:r>
        <w:rPr>
          <w:rFonts w:hint="eastAsia"/>
        </w:rPr>
        <w:t xml:space="preserve"> 0x100000 </w:t>
      </w:r>
      <w:r>
        <w:rPr>
          <w:rFonts w:hint="eastAsia"/>
        </w:rPr>
        <w:t>擦除区域大小。</w:t>
      </w:r>
    </w:p>
    <w:p w:rsidR="00CF407A" w:rsidRDefault="00CF407A" w:rsidP="00CF407A">
      <w:r>
        <w:t>nand write  0x20008000  0x0   0x100000</w:t>
      </w:r>
    </w:p>
    <w:p w:rsidR="00CF407A" w:rsidRDefault="00CF407A" w:rsidP="00CF407A">
      <w:r>
        <w:rPr>
          <w:rFonts w:hint="eastAsia"/>
        </w:rPr>
        <w:t>含义：</w:t>
      </w:r>
      <w:r>
        <w:rPr>
          <w:rFonts w:hint="eastAsia"/>
        </w:rPr>
        <w:t xml:space="preserve">nand  write </w:t>
      </w:r>
      <w:r>
        <w:rPr>
          <w:rFonts w:hint="eastAsia"/>
        </w:rPr>
        <w:t>是向闪存写入数据命令，</w:t>
      </w:r>
      <w:r>
        <w:rPr>
          <w:rFonts w:hint="eastAsia"/>
        </w:rPr>
        <w:t xml:space="preserve">0x20008000 </w:t>
      </w:r>
      <w:r>
        <w:rPr>
          <w:rFonts w:hint="eastAsia"/>
        </w:rPr>
        <w:t>是</w:t>
      </w:r>
      <w:r>
        <w:rPr>
          <w:rFonts w:hint="eastAsia"/>
        </w:rPr>
        <w:t>T-PAD</w:t>
      </w:r>
      <w:r>
        <w:rPr>
          <w:rFonts w:hint="eastAsia"/>
        </w:rPr>
        <w:t>内存中数据的地址（本例</w:t>
      </w:r>
      <w:r>
        <w:rPr>
          <w:rFonts w:hint="eastAsia"/>
        </w:rPr>
        <w:t>u-boot.bin</w:t>
      </w:r>
      <w:r>
        <w:rPr>
          <w:rFonts w:hint="eastAsia"/>
        </w:rPr>
        <w:t>被下载到这个区域），</w:t>
      </w:r>
      <w:r>
        <w:rPr>
          <w:rFonts w:hint="eastAsia"/>
        </w:rPr>
        <w:t xml:space="preserve"> 0x0 </w:t>
      </w:r>
      <w:r>
        <w:rPr>
          <w:rFonts w:hint="eastAsia"/>
        </w:rPr>
        <w:t>是闪存地址（要将数据写入到此处），</w:t>
      </w:r>
      <w:r>
        <w:rPr>
          <w:rFonts w:hint="eastAsia"/>
        </w:rPr>
        <w:t xml:space="preserve"> 0x100000  </w:t>
      </w:r>
      <w:r>
        <w:rPr>
          <w:rFonts w:hint="eastAsia"/>
        </w:rPr>
        <w:t>指定向闪存写入多少数据。</w:t>
      </w:r>
    </w:p>
    <w:p w:rsidR="00CF407A" w:rsidRDefault="00D012B1" w:rsidP="00D012B1">
      <w:pPr>
        <w:pStyle w:val="af8"/>
        <w:spacing w:before="163" w:after="163"/>
      </w:pPr>
      <w:r w:rsidRPr="00D012B1">
        <w:rPr>
          <w:rFonts w:hint="eastAsia"/>
        </w:rPr>
        <w:lastRenderedPageBreak/>
        <w:drawing>
          <wp:inline distT="0" distB="0" distL="0" distR="0">
            <wp:extent cx="4552950" cy="2871216"/>
            <wp:effectExtent l="19050" t="0" r="0" b="0"/>
            <wp:docPr id="357"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38" cstate="print"/>
                    <a:srcRect/>
                    <a:stretch>
                      <a:fillRect/>
                    </a:stretch>
                  </pic:blipFill>
                  <pic:spPr bwMode="auto">
                    <a:xfrm>
                      <a:off x="0" y="0"/>
                      <a:ext cx="4552950" cy="2871216"/>
                    </a:xfrm>
                    <a:prstGeom prst="rect">
                      <a:avLst/>
                    </a:prstGeom>
                    <a:noFill/>
                    <a:ln w="9525">
                      <a:noFill/>
                      <a:miter lim="800000"/>
                      <a:headEnd/>
                      <a:tailEnd/>
                    </a:ln>
                  </pic:spPr>
                </pic:pic>
              </a:graphicData>
            </a:graphic>
          </wp:inline>
        </w:drawing>
      </w:r>
    </w:p>
    <w:p w:rsidR="00CF407A" w:rsidRDefault="00CF407A" w:rsidP="00D012B1">
      <w:pPr>
        <w:pStyle w:val="af8"/>
        <w:spacing w:before="163" w:after="163"/>
      </w:pPr>
      <w:r>
        <w:rPr>
          <w:rFonts w:hint="eastAsia"/>
        </w:rPr>
        <w:t>图</w:t>
      </w:r>
      <w:r>
        <w:rPr>
          <w:rFonts w:hint="eastAsia"/>
        </w:rPr>
        <w:t>-3</w:t>
      </w:r>
      <w:r w:rsidR="001B0C64">
        <w:rPr>
          <w:rFonts w:hint="eastAsia"/>
        </w:rPr>
        <w:t>2</w:t>
      </w:r>
    </w:p>
    <w:p w:rsidR="00CF407A" w:rsidRDefault="00CF407A" w:rsidP="00CF407A">
      <w:r>
        <w:rPr>
          <w:rFonts w:hint="eastAsia"/>
        </w:rPr>
        <w:t>出现写入成功提示说明后，如图</w:t>
      </w:r>
      <w:r w:rsidR="001B0C64">
        <w:rPr>
          <w:rFonts w:hint="eastAsia"/>
        </w:rPr>
        <w:t>-32</w:t>
      </w:r>
      <w:r w:rsidR="005A2CD9">
        <w:rPr>
          <w:rFonts w:hint="eastAsia"/>
        </w:rPr>
        <w:t>所示，</w:t>
      </w:r>
      <w:r>
        <w:rPr>
          <w:rFonts w:hint="eastAsia"/>
        </w:rPr>
        <w:t>T-PAD</w:t>
      </w:r>
      <w:r>
        <w:rPr>
          <w:rFonts w:hint="eastAsia"/>
        </w:rPr>
        <w:t>的闪存中就有程序了，可以重新启动系统了。</w:t>
      </w:r>
    </w:p>
    <w:p w:rsidR="00CF407A" w:rsidRDefault="00CF407A" w:rsidP="00CF407A">
      <w:pPr>
        <w:pStyle w:val="aff4"/>
        <w:spacing w:before="65" w:after="65"/>
        <w:ind w:leftChars="0" w:left="420"/>
      </w:pPr>
      <w:r w:rsidRPr="002D774A">
        <w:rPr>
          <w:rFonts w:hint="eastAsia"/>
        </w:rPr>
        <w:t>步骤</w:t>
      </w:r>
      <w:r w:rsidR="001B0C64">
        <w:rPr>
          <w:rFonts w:hint="eastAsia"/>
        </w:rPr>
        <w:t>九</w:t>
      </w:r>
      <w:r>
        <w:rPr>
          <w:rFonts w:hint="eastAsia"/>
        </w:rPr>
        <w:t>：</w:t>
      </w:r>
      <w:r w:rsidRPr="00CF407A">
        <w:rPr>
          <w:rFonts w:hint="eastAsia"/>
        </w:rPr>
        <w:t>从</w:t>
      </w:r>
      <w:r w:rsidRPr="00CF407A">
        <w:rPr>
          <w:rFonts w:hint="eastAsia"/>
        </w:rPr>
        <w:t>T-PAD</w:t>
      </w:r>
      <w:r w:rsidRPr="00CF407A">
        <w:rPr>
          <w:rFonts w:hint="eastAsia"/>
        </w:rPr>
        <w:t>上的</w:t>
      </w:r>
      <w:r w:rsidRPr="00CF407A">
        <w:rPr>
          <w:rFonts w:hint="eastAsia"/>
        </w:rPr>
        <w:t>NAND</w:t>
      </w:r>
      <w:r w:rsidRPr="00CF407A">
        <w:rPr>
          <w:rFonts w:hint="eastAsia"/>
        </w:rPr>
        <w:t>闪存启动。</w:t>
      </w:r>
    </w:p>
    <w:p w:rsidR="00CF407A" w:rsidRDefault="00CF407A" w:rsidP="00CF407A">
      <w:r>
        <w:rPr>
          <w:rFonts w:hint="eastAsia"/>
        </w:rPr>
        <w:t>经过以上步骤，已经将</w:t>
      </w:r>
      <w:r>
        <w:rPr>
          <w:rFonts w:hint="eastAsia"/>
        </w:rPr>
        <w:t>u-boot.bin</w:t>
      </w:r>
      <w:r>
        <w:rPr>
          <w:rFonts w:hint="eastAsia"/>
        </w:rPr>
        <w:t>写入到了</w:t>
      </w:r>
      <w:r>
        <w:rPr>
          <w:rFonts w:hint="eastAsia"/>
        </w:rPr>
        <w:t>T-PAD</w:t>
      </w:r>
      <w:r>
        <w:rPr>
          <w:rFonts w:hint="eastAsia"/>
        </w:rPr>
        <w:t>的闪存（</w:t>
      </w:r>
      <w:r>
        <w:rPr>
          <w:rFonts w:hint="eastAsia"/>
        </w:rPr>
        <w:t>nand flash</w:t>
      </w:r>
      <w:r>
        <w:rPr>
          <w:rFonts w:hint="eastAsia"/>
        </w:rPr>
        <w:t>）中，这样可以通过闪存中的</w:t>
      </w:r>
      <w:r>
        <w:rPr>
          <w:rFonts w:hint="eastAsia"/>
        </w:rPr>
        <w:t>u-boot</w:t>
      </w:r>
      <w:r>
        <w:rPr>
          <w:rFonts w:hint="eastAsia"/>
        </w:rPr>
        <w:t>来启动了。</w:t>
      </w:r>
    </w:p>
    <w:p w:rsidR="00CF407A" w:rsidRDefault="00CF407A" w:rsidP="00CF407A">
      <w:r>
        <w:rPr>
          <w:rFonts w:hint="eastAsia"/>
        </w:rPr>
        <w:t>1</w:t>
      </w:r>
      <w:r w:rsidR="00F84688">
        <w:rPr>
          <w:rFonts w:hint="eastAsia"/>
        </w:rPr>
        <w:t xml:space="preserve">. </w:t>
      </w:r>
      <w:r>
        <w:rPr>
          <w:rFonts w:hint="eastAsia"/>
        </w:rPr>
        <w:t>关闭电源开关。</w:t>
      </w:r>
    </w:p>
    <w:p w:rsidR="00CF407A" w:rsidRDefault="00CF407A" w:rsidP="00CF407A">
      <w:r>
        <w:rPr>
          <w:rFonts w:hint="eastAsia"/>
        </w:rPr>
        <w:t>2</w:t>
      </w:r>
      <w:r w:rsidR="00F84688">
        <w:rPr>
          <w:rFonts w:hint="eastAsia"/>
        </w:rPr>
        <w:t xml:space="preserve">. </w:t>
      </w:r>
      <w:r>
        <w:rPr>
          <w:rFonts w:hint="eastAsia"/>
        </w:rPr>
        <w:t>改变启动拨码开关，选择从</w:t>
      </w:r>
      <w:r>
        <w:rPr>
          <w:rFonts w:hint="eastAsia"/>
        </w:rPr>
        <w:t>NAND</w:t>
      </w:r>
      <w:r>
        <w:rPr>
          <w:rFonts w:hint="eastAsia"/>
        </w:rPr>
        <w:t>启动。</w:t>
      </w:r>
    </w:p>
    <w:p w:rsidR="00CF407A" w:rsidRDefault="00CF407A" w:rsidP="00CF407A">
      <w:r>
        <w:rPr>
          <w:rFonts w:hint="eastAsia"/>
        </w:rPr>
        <w:t>3</w:t>
      </w:r>
      <w:r w:rsidR="00F84688">
        <w:rPr>
          <w:rFonts w:hint="eastAsia"/>
        </w:rPr>
        <w:t xml:space="preserve">. </w:t>
      </w:r>
      <w:r>
        <w:rPr>
          <w:rFonts w:hint="eastAsia"/>
        </w:rPr>
        <w:t>启动选择拨码开关在板子的右下角（电源按键旁边），拨码开关状态如图</w:t>
      </w:r>
      <w:r w:rsidR="00396AB1">
        <w:rPr>
          <w:rFonts w:hint="eastAsia"/>
        </w:rPr>
        <w:t>-33</w:t>
      </w:r>
      <w:r>
        <w:rPr>
          <w:rFonts w:hint="eastAsia"/>
        </w:rPr>
        <w:t>所示。</w:t>
      </w:r>
    </w:p>
    <w:p w:rsidR="00CF407A" w:rsidRDefault="008E51FE" w:rsidP="00D012B1">
      <w:pPr>
        <w:pStyle w:val="af8"/>
        <w:spacing w:before="163" w:after="163"/>
      </w:pPr>
      <w:r>
        <w:object w:dxaOrig="7863" w:dyaOrig="6974">
          <v:shape id="_x0000_i1027" type="#_x0000_t75" style="width:312.35pt;height:173.4pt" o:ole="">
            <v:imagedata r:id="rId39" o:title=""/>
          </v:shape>
          <o:OLEObject Type="Embed" ProgID="Visio.Drawing.11" ShapeID="_x0000_i1027" DrawAspect="Content" ObjectID="_1486899979" r:id="rId40"/>
        </w:object>
      </w:r>
    </w:p>
    <w:p w:rsidR="00CF407A" w:rsidRDefault="00CF407A" w:rsidP="00D012B1">
      <w:pPr>
        <w:pStyle w:val="af8"/>
        <w:spacing w:before="163" w:after="163"/>
      </w:pPr>
      <w:r>
        <w:rPr>
          <w:rFonts w:hint="eastAsia"/>
        </w:rPr>
        <w:t>图</w:t>
      </w:r>
      <w:r w:rsidR="001B0C64">
        <w:rPr>
          <w:rFonts w:hint="eastAsia"/>
        </w:rPr>
        <w:t>-33</w:t>
      </w:r>
    </w:p>
    <w:p w:rsidR="00CF407A" w:rsidRDefault="00CF407A" w:rsidP="00CF407A">
      <w:r>
        <w:rPr>
          <w:rFonts w:hint="eastAsia"/>
        </w:rPr>
        <w:t>4</w:t>
      </w:r>
      <w:r w:rsidR="00F84688">
        <w:rPr>
          <w:rFonts w:hint="eastAsia"/>
        </w:rPr>
        <w:t xml:space="preserve">. </w:t>
      </w:r>
      <w:r>
        <w:rPr>
          <w:rFonts w:hint="eastAsia"/>
        </w:rPr>
        <w:t>接通电源从闪存启动系统，如图</w:t>
      </w:r>
      <w:r w:rsidR="001B0C64">
        <w:rPr>
          <w:rFonts w:hint="eastAsia"/>
        </w:rPr>
        <w:t>-34</w:t>
      </w:r>
      <w:r>
        <w:rPr>
          <w:rFonts w:hint="eastAsia"/>
        </w:rPr>
        <w:t>所示。</w:t>
      </w:r>
    </w:p>
    <w:p w:rsidR="00CF407A" w:rsidRDefault="00D012B1" w:rsidP="00D012B1">
      <w:pPr>
        <w:pStyle w:val="af8"/>
        <w:spacing w:before="163" w:after="163"/>
      </w:pPr>
      <w:r w:rsidRPr="00D012B1">
        <w:lastRenderedPageBreak/>
        <w:drawing>
          <wp:inline distT="0" distB="0" distL="0" distR="0">
            <wp:extent cx="4738175" cy="2617365"/>
            <wp:effectExtent l="19050" t="0" r="5275" b="0"/>
            <wp:docPr id="359"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41" cstate="print"/>
                    <a:srcRect/>
                    <a:stretch>
                      <a:fillRect/>
                    </a:stretch>
                  </pic:blipFill>
                  <pic:spPr bwMode="auto">
                    <a:xfrm>
                      <a:off x="0" y="0"/>
                      <a:ext cx="4743450" cy="2620279"/>
                    </a:xfrm>
                    <a:prstGeom prst="rect">
                      <a:avLst/>
                    </a:prstGeom>
                    <a:noFill/>
                    <a:ln w="9525">
                      <a:noFill/>
                      <a:miter lim="800000"/>
                      <a:headEnd/>
                      <a:tailEnd/>
                    </a:ln>
                  </pic:spPr>
                </pic:pic>
              </a:graphicData>
            </a:graphic>
          </wp:inline>
        </w:drawing>
      </w:r>
    </w:p>
    <w:p w:rsidR="00CF407A" w:rsidRDefault="00CF407A" w:rsidP="00D012B1">
      <w:pPr>
        <w:pStyle w:val="af8"/>
        <w:spacing w:before="163" w:after="163"/>
      </w:pPr>
      <w:r>
        <w:rPr>
          <w:rFonts w:hint="eastAsia"/>
        </w:rPr>
        <w:t>图</w:t>
      </w:r>
      <w:r w:rsidR="001B0C64">
        <w:rPr>
          <w:rFonts w:hint="eastAsia"/>
        </w:rPr>
        <w:t>-34</w:t>
      </w:r>
    </w:p>
    <w:p w:rsidR="00CF407A" w:rsidRPr="000D0777" w:rsidRDefault="00CF407A" w:rsidP="00CF407A">
      <w:r w:rsidRPr="000D0777">
        <w:rPr>
          <w:rFonts w:hint="eastAsia"/>
        </w:rPr>
        <w:t>出现上图信息说明</w:t>
      </w:r>
      <w:r w:rsidRPr="000D0777">
        <w:rPr>
          <w:rFonts w:hint="eastAsia"/>
        </w:rPr>
        <w:t>u-boot</w:t>
      </w:r>
      <w:r w:rsidRPr="000D0777">
        <w:rPr>
          <w:rFonts w:hint="eastAsia"/>
        </w:rPr>
        <w:t>已经</w:t>
      </w:r>
      <w:r w:rsidR="00396AB1">
        <w:rPr>
          <w:rFonts w:hint="eastAsia"/>
        </w:rPr>
        <w:t>成功</w:t>
      </w:r>
      <w:r w:rsidRPr="000D0777">
        <w:rPr>
          <w:rFonts w:hint="eastAsia"/>
        </w:rPr>
        <w:t>写入闪存（</w:t>
      </w:r>
      <w:r w:rsidRPr="000D0777">
        <w:rPr>
          <w:rFonts w:hint="eastAsia"/>
        </w:rPr>
        <w:t>nand flash</w:t>
      </w:r>
      <w:r w:rsidRPr="000D0777">
        <w:rPr>
          <w:rFonts w:hint="eastAsia"/>
        </w:rPr>
        <w:t>），并可以正确启动运行。</w:t>
      </w:r>
    </w:p>
    <w:p w:rsidR="00CF407A" w:rsidRDefault="00CF407A" w:rsidP="00CF407A">
      <w:pPr>
        <w:pStyle w:val="aff4"/>
        <w:spacing w:before="65" w:after="65"/>
        <w:ind w:leftChars="0" w:left="420"/>
      </w:pPr>
      <w:r>
        <w:rPr>
          <w:rFonts w:hint="eastAsia"/>
        </w:rPr>
        <w:t>总结思考</w:t>
      </w:r>
    </w:p>
    <w:p w:rsidR="00CF407A" w:rsidRPr="000D0777" w:rsidRDefault="005A2CD9" w:rsidP="00CF407A">
      <w:r>
        <w:rPr>
          <w:rFonts w:hint="eastAsia"/>
        </w:rPr>
        <w:t>本案例</w:t>
      </w:r>
      <w:r w:rsidR="00CF407A" w:rsidRPr="000D0777">
        <w:rPr>
          <w:rFonts w:hint="eastAsia"/>
        </w:rPr>
        <w:t>先假设</w:t>
      </w:r>
      <w:r w:rsidR="00CF407A" w:rsidRPr="000D0777">
        <w:rPr>
          <w:rFonts w:hint="eastAsia"/>
        </w:rPr>
        <w:t>T-PAD</w:t>
      </w:r>
      <w:r w:rsidR="00CF407A" w:rsidRPr="000D0777">
        <w:rPr>
          <w:rFonts w:hint="eastAsia"/>
        </w:rPr>
        <w:t>上没有任何系统，然后通过</w:t>
      </w:r>
      <w:r w:rsidR="00CF407A" w:rsidRPr="000D0777">
        <w:rPr>
          <w:rFonts w:hint="eastAsia"/>
        </w:rPr>
        <w:t>S5PV210</w:t>
      </w:r>
      <w:r w:rsidR="00CF407A" w:rsidRPr="000D0777">
        <w:rPr>
          <w:rFonts w:hint="eastAsia"/>
        </w:rPr>
        <w:t>的</w:t>
      </w:r>
      <w:r w:rsidR="00CF407A" w:rsidRPr="000D0777">
        <w:rPr>
          <w:rFonts w:hint="eastAsia"/>
        </w:rPr>
        <w:t>USB</w:t>
      </w:r>
      <w:r w:rsidR="00CF407A" w:rsidRPr="000D0777">
        <w:rPr>
          <w:rFonts w:hint="eastAsia"/>
        </w:rPr>
        <w:t>启动方式向</w:t>
      </w:r>
      <w:r w:rsidR="00CF407A" w:rsidRPr="000D0777">
        <w:rPr>
          <w:rFonts w:hint="eastAsia"/>
        </w:rPr>
        <w:t>T-PAD</w:t>
      </w:r>
      <w:r w:rsidR="00CF407A" w:rsidRPr="000D0777">
        <w:rPr>
          <w:rFonts w:hint="eastAsia"/>
        </w:rPr>
        <w:t>的闪存（</w:t>
      </w:r>
      <w:r w:rsidR="00CF407A" w:rsidRPr="000D0777">
        <w:rPr>
          <w:rFonts w:hint="eastAsia"/>
        </w:rPr>
        <w:t>nand flash</w:t>
      </w:r>
      <w:r w:rsidR="00CF407A" w:rsidRPr="000D0777">
        <w:rPr>
          <w:rFonts w:hint="eastAsia"/>
        </w:rPr>
        <w:t>）中安装一个系统（</w:t>
      </w:r>
      <w:r w:rsidR="00CF407A" w:rsidRPr="000D0777">
        <w:rPr>
          <w:rFonts w:hint="eastAsia"/>
        </w:rPr>
        <w:t>u-boot</w:t>
      </w:r>
      <w:r w:rsidR="00CF407A" w:rsidRPr="000D0777">
        <w:rPr>
          <w:rFonts w:hint="eastAsia"/>
        </w:rPr>
        <w:t>）。这种方式做了如下几个步骤的事情：</w:t>
      </w:r>
    </w:p>
    <w:p w:rsidR="00CF407A" w:rsidRPr="000D0777" w:rsidRDefault="00CF407A" w:rsidP="00CF407A">
      <w:r w:rsidRPr="000D0777">
        <w:rPr>
          <w:rFonts w:hint="eastAsia"/>
        </w:rPr>
        <w:t>1</w:t>
      </w:r>
      <w:r w:rsidR="00F84688" w:rsidRPr="000D0777">
        <w:rPr>
          <w:rFonts w:hint="eastAsia"/>
        </w:rPr>
        <w:t xml:space="preserve">. </w:t>
      </w:r>
      <w:r w:rsidRPr="000D0777">
        <w:rPr>
          <w:rFonts w:hint="eastAsia"/>
        </w:rPr>
        <w:t>将</w:t>
      </w:r>
      <w:r w:rsidRPr="000D0777">
        <w:rPr>
          <w:rFonts w:hint="eastAsia"/>
        </w:rPr>
        <w:t>T-PAD</w:t>
      </w:r>
      <w:r w:rsidRPr="000D0777">
        <w:rPr>
          <w:rFonts w:hint="eastAsia"/>
        </w:rPr>
        <w:t>设置为</w:t>
      </w:r>
      <w:r w:rsidRPr="000D0777">
        <w:rPr>
          <w:rFonts w:hint="eastAsia"/>
        </w:rPr>
        <w:t>USB</w:t>
      </w:r>
      <w:r w:rsidRPr="000D0777">
        <w:rPr>
          <w:rFonts w:hint="eastAsia"/>
        </w:rPr>
        <w:t>启动方式。</w:t>
      </w:r>
    </w:p>
    <w:p w:rsidR="00CF407A" w:rsidRPr="000D0777" w:rsidRDefault="00CF407A" w:rsidP="00CF407A">
      <w:r w:rsidRPr="000D0777">
        <w:rPr>
          <w:rFonts w:hint="eastAsia"/>
        </w:rPr>
        <w:t>2</w:t>
      </w:r>
      <w:r w:rsidR="00F84688" w:rsidRPr="000D0777">
        <w:rPr>
          <w:rFonts w:hint="eastAsia"/>
        </w:rPr>
        <w:t xml:space="preserve">. </w:t>
      </w:r>
      <w:r w:rsidRPr="000D0777">
        <w:rPr>
          <w:rFonts w:hint="eastAsia"/>
        </w:rPr>
        <w:t>使用</w:t>
      </w:r>
      <w:r w:rsidRPr="000D0777">
        <w:rPr>
          <w:rFonts w:hint="eastAsia"/>
        </w:rPr>
        <w:t>S5PV210</w:t>
      </w:r>
      <w:r w:rsidRPr="000D0777">
        <w:rPr>
          <w:rFonts w:hint="eastAsia"/>
        </w:rPr>
        <w:t>的</w:t>
      </w:r>
      <w:r w:rsidRPr="000D0777">
        <w:rPr>
          <w:rFonts w:hint="eastAsia"/>
        </w:rPr>
        <w:t>USB</w:t>
      </w:r>
      <w:r w:rsidRPr="000D0777">
        <w:rPr>
          <w:rFonts w:hint="eastAsia"/>
        </w:rPr>
        <w:t>启动方式，通过</w:t>
      </w:r>
      <w:r w:rsidRPr="000D0777">
        <w:rPr>
          <w:rFonts w:hint="eastAsia"/>
        </w:rPr>
        <w:t>DNW</w:t>
      </w:r>
      <w:r w:rsidRPr="000D0777">
        <w:rPr>
          <w:rFonts w:hint="eastAsia"/>
        </w:rPr>
        <w:t>软件向内存</w:t>
      </w:r>
      <w:r w:rsidRPr="000D0777">
        <w:rPr>
          <w:rFonts w:hint="eastAsia"/>
        </w:rPr>
        <w:t>0xd0020010</w:t>
      </w:r>
      <w:r w:rsidRPr="000D0777">
        <w:rPr>
          <w:rFonts w:hint="eastAsia"/>
        </w:rPr>
        <w:t>地址下载</w:t>
      </w:r>
      <w:r w:rsidRPr="000D0777">
        <w:rPr>
          <w:rFonts w:hint="eastAsia"/>
        </w:rPr>
        <w:t>x210_usb.bin</w:t>
      </w:r>
      <w:r w:rsidRPr="000D0777">
        <w:rPr>
          <w:rFonts w:hint="eastAsia"/>
        </w:rPr>
        <w:t>程序。</w:t>
      </w:r>
    </w:p>
    <w:p w:rsidR="00CF407A" w:rsidRPr="000D0777" w:rsidRDefault="00CF407A" w:rsidP="00CF407A">
      <w:r w:rsidRPr="000D0777">
        <w:rPr>
          <w:rFonts w:hint="eastAsia"/>
        </w:rPr>
        <w:t>3</w:t>
      </w:r>
      <w:r w:rsidR="00F84688" w:rsidRPr="000D0777">
        <w:rPr>
          <w:rFonts w:hint="eastAsia"/>
        </w:rPr>
        <w:t xml:space="preserve">. </w:t>
      </w:r>
      <w:r w:rsidRPr="000D0777">
        <w:rPr>
          <w:rFonts w:hint="eastAsia"/>
        </w:rPr>
        <w:t>x210_usb.bin</w:t>
      </w:r>
      <w:r w:rsidRPr="000D0777">
        <w:rPr>
          <w:rFonts w:hint="eastAsia"/>
        </w:rPr>
        <w:t>下载成功后，通过</w:t>
      </w:r>
      <w:r w:rsidRPr="000D0777">
        <w:rPr>
          <w:rFonts w:hint="eastAsia"/>
        </w:rPr>
        <w:t>DNW</w:t>
      </w:r>
      <w:r w:rsidRPr="000D0777">
        <w:rPr>
          <w:rFonts w:hint="eastAsia"/>
        </w:rPr>
        <w:t>向</w:t>
      </w:r>
      <w:r w:rsidRPr="000D0777">
        <w:rPr>
          <w:rFonts w:hint="eastAsia"/>
        </w:rPr>
        <w:t>T-PAD</w:t>
      </w:r>
      <w:r w:rsidRPr="000D0777">
        <w:rPr>
          <w:rFonts w:hint="eastAsia"/>
        </w:rPr>
        <w:t>内存的</w:t>
      </w:r>
      <w:r w:rsidRPr="000D0777">
        <w:rPr>
          <w:rFonts w:hint="eastAsia"/>
        </w:rPr>
        <w:t>0x23e00000</w:t>
      </w:r>
      <w:r w:rsidRPr="000D0777">
        <w:rPr>
          <w:rFonts w:hint="eastAsia"/>
        </w:rPr>
        <w:t>地址下载</w:t>
      </w:r>
      <w:r w:rsidRPr="000D0777">
        <w:rPr>
          <w:rFonts w:hint="eastAsia"/>
        </w:rPr>
        <w:t>u</w:t>
      </w:r>
      <w:r w:rsidRPr="000D0777">
        <w:rPr>
          <w:rFonts w:hint="eastAsia"/>
        </w:rPr>
        <w:t>—</w:t>
      </w:r>
      <w:r w:rsidRPr="000D0777">
        <w:rPr>
          <w:rFonts w:hint="eastAsia"/>
        </w:rPr>
        <w:t>boot.bin</w:t>
      </w:r>
      <w:r w:rsidRPr="000D0777">
        <w:rPr>
          <w:rFonts w:hint="eastAsia"/>
        </w:rPr>
        <w:t>程序，并运行。</w:t>
      </w:r>
    </w:p>
    <w:p w:rsidR="00CF407A" w:rsidRPr="000D0777" w:rsidRDefault="00CF407A" w:rsidP="00CF407A">
      <w:r w:rsidRPr="000D0777">
        <w:rPr>
          <w:rFonts w:hint="eastAsia"/>
        </w:rPr>
        <w:t>4</w:t>
      </w:r>
      <w:r w:rsidR="00F84688" w:rsidRPr="000D0777">
        <w:rPr>
          <w:rFonts w:hint="eastAsia"/>
        </w:rPr>
        <w:t xml:space="preserve">. </w:t>
      </w:r>
      <w:r w:rsidRPr="000D0777">
        <w:rPr>
          <w:rFonts w:hint="eastAsia"/>
        </w:rPr>
        <w:t>使用</w:t>
      </w:r>
      <w:r w:rsidRPr="000D0777">
        <w:rPr>
          <w:rFonts w:hint="eastAsia"/>
        </w:rPr>
        <w:t>u-boot</w:t>
      </w:r>
      <w:r w:rsidRPr="000D0777">
        <w:rPr>
          <w:rFonts w:hint="eastAsia"/>
        </w:rPr>
        <w:t>将启动程序下载到</w:t>
      </w:r>
      <w:r w:rsidRPr="000D0777">
        <w:rPr>
          <w:rFonts w:hint="eastAsia"/>
        </w:rPr>
        <w:t>T-PAD</w:t>
      </w:r>
      <w:r w:rsidRPr="000D0777">
        <w:rPr>
          <w:rFonts w:hint="eastAsia"/>
        </w:rPr>
        <w:t>内存中（地址为</w:t>
      </w:r>
      <w:r w:rsidRPr="000D0777">
        <w:rPr>
          <w:rFonts w:hint="eastAsia"/>
        </w:rPr>
        <w:t>0x20008000</w:t>
      </w:r>
      <w:r w:rsidRPr="000D0777">
        <w:rPr>
          <w:rFonts w:hint="eastAsia"/>
        </w:rPr>
        <w:t>），并使用</w:t>
      </w:r>
      <w:r w:rsidRPr="000D0777">
        <w:rPr>
          <w:rFonts w:hint="eastAsia"/>
        </w:rPr>
        <w:t>u-boot</w:t>
      </w:r>
      <w:r w:rsidRPr="000D0777">
        <w:rPr>
          <w:rFonts w:hint="eastAsia"/>
        </w:rPr>
        <w:t>的命令将下载到</w:t>
      </w:r>
      <w:r w:rsidRPr="000D0777">
        <w:rPr>
          <w:rFonts w:hint="eastAsia"/>
        </w:rPr>
        <w:t>T-PAD</w:t>
      </w:r>
      <w:r w:rsidRPr="000D0777">
        <w:rPr>
          <w:rFonts w:hint="eastAsia"/>
        </w:rPr>
        <w:t>内存中的程序（</w:t>
      </w:r>
      <w:r w:rsidRPr="000D0777">
        <w:rPr>
          <w:rFonts w:hint="eastAsia"/>
        </w:rPr>
        <w:t>u-boot.bin</w:t>
      </w:r>
      <w:r w:rsidRPr="000D0777">
        <w:rPr>
          <w:rFonts w:hint="eastAsia"/>
        </w:rPr>
        <w:t>）写入到闪存中（闪存最开始位置）。</w:t>
      </w:r>
    </w:p>
    <w:p w:rsidR="00CF407A" w:rsidRPr="000D0777" w:rsidRDefault="00CF407A" w:rsidP="00CF407A">
      <w:r w:rsidRPr="000D0777">
        <w:rPr>
          <w:rFonts w:hint="eastAsia"/>
        </w:rPr>
        <w:t>5</w:t>
      </w:r>
      <w:r w:rsidR="00F84688" w:rsidRPr="000D0777">
        <w:rPr>
          <w:rFonts w:hint="eastAsia"/>
        </w:rPr>
        <w:t xml:space="preserve">. </w:t>
      </w:r>
      <w:r w:rsidRPr="000D0777">
        <w:rPr>
          <w:rFonts w:hint="eastAsia"/>
        </w:rPr>
        <w:t>将</w:t>
      </w:r>
      <w:r w:rsidRPr="000D0777">
        <w:rPr>
          <w:rFonts w:hint="eastAsia"/>
        </w:rPr>
        <w:t>T-PAD</w:t>
      </w:r>
      <w:r w:rsidRPr="000D0777">
        <w:rPr>
          <w:rFonts w:hint="eastAsia"/>
        </w:rPr>
        <w:t>关闭，启动方式设置为</w:t>
      </w:r>
      <w:r w:rsidRPr="000D0777">
        <w:rPr>
          <w:rFonts w:hint="eastAsia"/>
        </w:rPr>
        <w:t xml:space="preserve"> NAND</w:t>
      </w:r>
      <w:r w:rsidRPr="000D0777">
        <w:rPr>
          <w:rFonts w:hint="eastAsia"/>
        </w:rPr>
        <w:t>启动方式。</w:t>
      </w:r>
    </w:p>
    <w:p w:rsidR="00CF407A" w:rsidRPr="000D0777" w:rsidRDefault="00CF407A" w:rsidP="00CF407A">
      <w:r w:rsidRPr="000D0777">
        <w:rPr>
          <w:rFonts w:hint="eastAsia"/>
        </w:rPr>
        <w:t>6</w:t>
      </w:r>
      <w:r w:rsidR="00F84688" w:rsidRPr="000D0777">
        <w:rPr>
          <w:rFonts w:hint="eastAsia"/>
        </w:rPr>
        <w:t xml:space="preserve">. </w:t>
      </w:r>
      <w:r w:rsidRPr="000D0777">
        <w:rPr>
          <w:rFonts w:hint="eastAsia"/>
        </w:rPr>
        <w:t>重新启动</w:t>
      </w:r>
      <w:r w:rsidRPr="000D0777">
        <w:rPr>
          <w:rFonts w:hint="eastAsia"/>
        </w:rPr>
        <w:t>T-PAD</w:t>
      </w:r>
      <w:r w:rsidRPr="000D0777">
        <w:rPr>
          <w:rFonts w:hint="eastAsia"/>
        </w:rPr>
        <w:t>。</w:t>
      </w:r>
    </w:p>
    <w:p w:rsidR="00CF407A" w:rsidRPr="000D0777" w:rsidRDefault="00CF407A" w:rsidP="00CF407A">
      <w:r w:rsidRPr="000D0777">
        <w:rPr>
          <w:rFonts w:hint="eastAsia"/>
        </w:rPr>
        <w:t>通过本案例我们熟悉了</w:t>
      </w:r>
      <w:r w:rsidRPr="000D0777">
        <w:rPr>
          <w:rFonts w:hint="eastAsia"/>
        </w:rPr>
        <w:t>T-PAD</w:t>
      </w:r>
      <w:r w:rsidRPr="000D0777">
        <w:rPr>
          <w:rFonts w:hint="eastAsia"/>
        </w:rPr>
        <w:t>的两种启动方式，熟悉了</w:t>
      </w:r>
      <w:r w:rsidRPr="000D0777">
        <w:rPr>
          <w:rFonts w:hint="eastAsia"/>
        </w:rPr>
        <w:t>u-boot</w:t>
      </w:r>
      <w:r w:rsidRPr="000D0777">
        <w:rPr>
          <w:rFonts w:hint="eastAsia"/>
        </w:rPr>
        <w:t>基本命令的使用，同时也熟悉了本课程使用的嵌入式平台的使用，掌握了将程序下载到</w:t>
      </w:r>
      <w:r w:rsidRPr="000D0777">
        <w:rPr>
          <w:rFonts w:hint="eastAsia"/>
        </w:rPr>
        <w:t>T-PAD</w:t>
      </w:r>
      <w:r w:rsidRPr="000D0777">
        <w:rPr>
          <w:rFonts w:hint="eastAsia"/>
        </w:rPr>
        <w:t>运行的一个方法。</w:t>
      </w:r>
    </w:p>
    <w:p w:rsidR="00CF407A" w:rsidRDefault="00CF407A" w:rsidP="00CF407A">
      <w:r w:rsidRPr="000D0777">
        <w:rPr>
          <w:rFonts w:hint="eastAsia"/>
        </w:rPr>
        <w:t>这里需要学员注意：要多做练习，熟练掌握</w:t>
      </w:r>
      <w:r w:rsidRPr="000D0777">
        <w:rPr>
          <w:rFonts w:hint="eastAsia"/>
        </w:rPr>
        <w:t>u-boot</w:t>
      </w:r>
      <w:r w:rsidRPr="000D0777">
        <w:rPr>
          <w:rFonts w:hint="eastAsia"/>
        </w:rPr>
        <w:t>的使用，为以后更好的学习打好基础。在这里有一个问题需要大家思考一下，步骤</w:t>
      </w:r>
      <w:r w:rsidR="007E4800" w:rsidRPr="000D0777">
        <w:rPr>
          <w:rFonts w:hint="eastAsia"/>
        </w:rPr>
        <w:t>六</w:t>
      </w:r>
      <w:r w:rsidRPr="000D0777">
        <w:rPr>
          <w:rFonts w:hint="eastAsia"/>
        </w:rPr>
        <w:t>已经向</w:t>
      </w:r>
      <w:r w:rsidRPr="000D0777">
        <w:rPr>
          <w:rFonts w:hint="eastAsia"/>
        </w:rPr>
        <w:t>T-PAD</w:t>
      </w:r>
      <w:r w:rsidRPr="000D0777">
        <w:rPr>
          <w:rFonts w:hint="eastAsia"/>
        </w:rPr>
        <w:t>内存</w:t>
      </w:r>
      <w:r w:rsidRPr="000D0777">
        <w:rPr>
          <w:rFonts w:hint="eastAsia"/>
        </w:rPr>
        <w:t>0x23E00000</w:t>
      </w:r>
      <w:r w:rsidRPr="000D0777">
        <w:rPr>
          <w:rFonts w:hint="eastAsia"/>
        </w:rPr>
        <w:t>地址下载了</w:t>
      </w:r>
      <w:r w:rsidRPr="000D0777">
        <w:rPr>
          <w:rFonts w:hint="eastAsia"/>
        </w:rPr>
        <w:t>U-Boot</w:t>
      </w:r>
      <w:r w:rsidRPr="000D0777">
        <w:rPr>
          <w:rFonts w:hint="eastAsia"/>
        </w:rPr>
        <w:t>，为什么还要在步骤</w:t>
      </w:r>
      <w:r w:rsidR="007E4800" w:rsidRPr="000D0777">
        <w:rPr>
          <w:rFonts w:hint="eastAsia"/>
        </w:rPr>
        <w:t>七</w:t>
      </w:r>
      <w:r w:rsidRPr="000D0777">
        <w:rPr>
          <w:rFonts w:hint="eastAsia"/>
        </w:rPr>
        <w:t>中要重新下载</w:t>
      </w:r>
      <w:r w:rsidRPr="000D0777">
        <w:rPr>
          <w:rFonts w:hint="eastAsia"/>
        </w:rPr>
        <w:t>U-Boot</w:t>
      </w:r>
      <w:r w:rsidRPr="000D0777">
        <w:rPr>
          <w:rFonts w:hint="eastAsia"/>
        </w:rPr>
        <w:t>到内存</w:t>
      </w:r>
      <w:r w:rsidRPr="000D0777">
        <w:rPr>
          <w:rFonts w:hint="eastAsia"/>
        </w:rPr>
        <w:t>0x20008000</w:t>
      </w:r>
      <w:r w:rsidRPr="000D0777">
        <w:rPr>
          <w:rFonts w:hint="eastAsia"/>
        </w:rPr>
        <w:t>地址，然后将</w:t>
      </w:r>
      <w:r w:rsidRPr="000D0777">
        <w:rPr>
          <w:rFonts w:hint="eastAsia"/>
        </w:rPr>
        <w:t>0x20008000</w:t>
      </w:r>
      <w:r w:rsidRPr="000D0777">
        <w:rPr>
          <w:rFonts w:hint="eastAsia"/>
        </w:rPr>
        <w:t>地址的</w:t>
      </w:r>
      <w:r w:rsidRPr="000D0777">
        <w:rPr>
          <w:rFonts w:hint="eastAsia"/>
        </w:rPr>
        <w:t>U-Boot</w:t>
      </w:r>
      <w:r w:rsidRPr="000D0777">
        <w:rPr>
          <w:rFonts w:hint="eastAsia"/>
        </w:rPr>
        <w:t>代码写入闪存，而不是将</w:t>
      </w:r>
      <w:r w:rsidRPr="000D0777">
        <w:rPr>
          <w:rFonts w:hint="eastAsia"/>
        </w:rPr>
        <w:t>0x23E00000</w:t>
      </w:r>
      <w:r w:rsidRPr="000D0777">
        <w:rPr>
          <w:rFonts w:hint="eastAsia"/>
        </w:rPr>
        <w:t>地址的</w:t>
      </w:r>
      <w:r w:rsidRPr="000D0777">
        <w:rPr>
          <w:rFonts w:hint="eastAsia"/>
        </w:rPr>
        <w:t>U-Boot</w:t>
      </w:r>
      <w:r w:rsidRPr="000D0777">
        <w:rPr>
          <w:rFonts w:hint="eastAsia"/>
        </w:rPr>
        <w:t>直接写入闪存？</w:t>
      </w:r>
    </w:p>
    <w:p w:rsidR="009B7F28" w:rsidRPr="00281376" w:rsidRDefault="00C52B94" w:rsidP="009B7F28">
      <w:pPr>
        <w:pStyle w:val="a3"/>
        <w:spacing w:before="326" w:after="326"/>
      </w:pPr>
      <w:r w:rsidRPr="00C52B94">
        <w:rPr>
          <w:rFonts w:hint="eastAsia"/>
        </w:rPr>
        <w:lastRenderedPageBreak/>
        <w:t>U-Boot 使用实践</w:t>
      </w:r>
    </w:p>
    <w:p w:rsidR="009B7F28" w:rsidRDefault="009B7F28" w:rsidP="009B7F28">
      <w:pPr>
        <w:pStyle w:val="a2"/>
        <w:spacing w:before="326" w:after="163"/>
      </w:pPr>
      <w:r>
        <w:rPr>
          <w:rFonts w:hint="eastAsia"/>
        </w:rPr>
        <w:t>问题</w:t>
      </w:r>
    </w:p>
    <w:p w:rsidR="00914C52" w:rsidRPr="00914C52" w:rsidRDefault="00D40CF8" w:rsidP="009B7F28">
      <w:r w:rsidRPr="00D40CF8">
        <w:rPr>
          <w:rFonts w:hint="eastAsia"/>
        </w:rPr>
        <w:t>U-boot</w:t>
      </w:r>
      <w:r w:rsidRPr="00D40CF8">
        <w:rPr>
          <w:rFonts w:hint="eastAsia"/>
        </w:rPr>
        <w:t>是嵌入式</w:t>
      </w:r>
      <w:r w:rsidRPr="00D40CF8">
        <w:rPr>
          <w:rFonts w:hint="eastAsia"/>
        </w:rPr>
        <w:t>Linux</w:t>
      </w:r>
      <w:r w:rsidRPr="00D40CF8">
        <w:rPr>
          <w:rFonts w:hint="eastAsia"/>
        </w:rPr>
        <w:t>系统中最常用的引导程序之一，为了更好的完成嵌入式</w:t>
      </w:r>
      <w:r w:rsidRPr="00D40CF8">
        <w:rPr>
          <w:rFonts w:hint="eastAsia"/>
        </w:rPr>
        <w:t>Linux</w:t>
      </w:r>
      <w:r w:rsidRPr="00D40CF8">
        <w:rPr>
          <w:rFonts w:hint="eastAsia"/>
        </w:rPr>
        <w:t>系统软件开发，同时在</w:t>
      </w:r>
      <w:r w:rsidRPr="00D40CF8">
        <w:rPr>
          <w:rFonts w:hint="eastAsia"/>
        </w:rPr>
        <w:t>ARM</w:t>
      </w:r>
      <w:r w:rsidRPr="00D40CF8">
        <w:rPr>
          <w:rFonts w:hint="eastAsia"/>
        </w:rPr>
        <w:t>体系结构编程中也需要使用</w:t>
      </w:r>
      <w:r w:rsidRPr="00D40CF8">
        <w:rPr>
          <w:rFonts w:hint="eastAsia"/>
        </w:rPr>
        <w:t>U-boot</w:t>
      </w:r>
      <w:r w:rsidRPr="00D40CF8">
        <w:rPr>
          <w:rFonts w:hint="eastAsia"/>
        </w:rPr>
        <w:t>来协助我们调试软件，所以我们应先熟练掌握</w:t>
      </w:r>
      <w:r w:rsidRPr="00D40CF8">
        <w:rPr>
          <w:rFonts w:hint="eastAsia"/>
        </w:rPr>
        <w:t>u-boot</w:t>
      </w:r>
      <w:r w:rsidRPr="00D40CF8">
        <w:rPr>
          <w:rFonts w:hint="eastAsia"/>
        </w:rPr>
        <w:t>常用命令的使用。</w:t>
      </w:r>
      <w:r w:rsidR="003F0F72">
        <w:t>u-boot</w:t>
      </w:r>
      <w:r w:rsidR="003F0F72">
        <w:t>可以支持串口下载和网口下载，两种方式下载程序。虽然相对于网口下载，串口下载的速度要慢一些，但是它要比网口下载方便，一般不太大的程序用串口下载。</w:t>
      </w:r>
      <w:r w:rsidR="00AB78B5">
        <w:t>如果没有网络或网络故障的情况下那么只能通过串口下载了。</w:t>
      </w:r>
    </w:p>
    <w:p w:rsidR="009B7F28" w:rsidRDefault="009B7F28" w:rsidP="009B7F28">
      <w:pPr>
        <w:pStyle w:val="a2"/>
        <w:spacing w:before="326" w:after="163"/>
      </w:pPr>
      <w:r>
        <w:rPr>
          <w:rFonts w:hint="eastAsia"/>
        </w:rPr>
        <w:t>方案</w:t>
      </w:r>
    </w:p>
    <w:p w:rsidR="00BF7942" w:rsidRDefault="008E51FE" w:rsidP="006901D2">
      <w:bookmarkStart w:id="11" w:name="OLE_LINK11"/>
      <w:bookmarkStart w:id="12" w:name="OLE_LINK12"/>
      <w:r>
        <w:rPr>
          <w:rFonts w:hint="eastAsia"/>
        </w:rPr>
        <w:t>通过使用的串口工具</w:t>
      </w:r>
      <w:r w:rsidR="00AB78B5">
        <w:rPr>
          <w:rFonts w:hint="eastAsia"/>
        </w:rPr>
        <w:t>SecureCRT</w:t>
      </w:r>
      <w:r>
        <w:rPr>
          <w:rFonts w:hint="eastAsia"/>
        </w:rPr>
        <w:t>和</w:t>
      </w:r>
      <w:r>
        <w:rPr>
          <w:rFonts w:hint="eastAsia"/>
        </w:rPr>
        <w:t xml:space="preserve">u-boot </w:t>
      </w:r>
      <w:r>
        <w:rPr>
          <w:rFonts w:hint="eastAsia"/>
        </w:rPr>
        <w:t>的</w:t>
      </w:r>
      <w:r w:rsidR="00AB78B5">
        <w:rPr>
          <w:rFonts w:hint="eastAsia"/>
        </w:rPr>
        <w:t>串口下载命令</w:t>
      </w:r>
      <w:bookmarkEnd w:id="11"/>
      <w:bookmarkEnd w:id="12"/>
      <w:r w:rsidR="00162342">
        <w:rPr>
          <w:rFonts w:hint="eastAsia"/>
        </w:rPr>
        <w:t>将</w:t>
      </w:r>
      <w:r>
        <w:rPr>
          <w:rFonts w:hint="eastAsia"/>
        </w:rPr>
        <w:t>LED</w:t>
      </w:r>
      <w:r w:rsidR="006901D2">
        <w:rPr>
          <w:rFonts w:hint="eastAsia"/>
        </w:rPr>
        <w:t>闪烁程序下载到</w:t>
      </w:r>
      <w:r w:rsidR="006901D2">
        <w:rPr>
          <w:rFonts w:hint="eastAsia"/>
        </w:rPr>
        <w:t>T-PAD</w:t>
      </w:r>
      <w:r>
        <w:rPr>
          <w:rFonts w:hint="eastAsia"/>
        </w:rPr>
        <w:t>内存</w:t>
      </w:r>
      <w:r w:rsidR="00AB78B5">
        <w:rPr>
          <w:rFonts w:hint="eastAsia"/>
        </w:rPr>
        <w:t>中，然后使用</w:t>
      </w:r>
      <w:r w:rsidR="00AB78B5">
        <w:rPr>
          <w:rFonts w:hint="eastAsia"/>
        </w:rPr>
        <w:t>go</w:t>
      </w:r>
      <w:r w:rsidR="00AB78B5">
        <w:rPr>
          <w:rFonts w:hint="eastAsia"/>
        </w:rPr>
        <w:t>命令</w:t>
      </w:r>
      <w:r>
        <w:rPr>
          <w:rFonts w:hint="eastAsia"/>
        </w:rPr>
        <w:t>运行</w:t>
      </w:r>
      <w:r w:rsidR="00AB78B5">
        <w:rPr>
          <w:rFonts w:hint="eastAsia"/>
        </w:rPr>
        <w:t>下载到内存中的命令</w:t>
      </w:r>
      <w:r>
        <w:rPr>
          <w:rFonts w:hint="eastAsia"/>
        </w:rPr>
        <w:t>，</w:t>
      </w:r>
      <w:r w:rsidR="00AB78B5">
        <w:rPr>
          <w:rFonts w:hint="eastAsia"/>
        </w:rPr>
        <w:t>以此</w:t>
      </w:r>
      <w:r>
        <w:rPr>
          <w:rFonts w:hint="eastAsia"/>
        </w:rPr>
        <w:t>来熟悉</w:t>
      </w:r>
      <w:r>
        <w:rPr>
          <w:rFonts w:hint="eastAsia"/>
        </w:rPr>
        <w:t>u-boot</w:t>
      </w:r>
      <w:r>
        <w:rPr>
          <w:rFonts w:hint="eastAsia"/>
        </w:rPr>
        <w:t>的一些基本命令和使用方法，了解串口工具</w:t>
      </w:r>
      <w:r w:rsidR="00AB78B5">
        <w:rPr>
          <w:rFonts w:hint="eastAsia"/>
        </w:rPr>
        <w:t>SecureCRT</w:t>
      </w:r>
      <w:r>
        <w:rPr>
          <w:rFonts w:hint="eastAsia"/>
        </w:rPr>
        <w:t>的安装使用。</w:t>
      </w:r>
    </w:p>
    <w:p w:rsidR="009B7F28" w:rsidRDefault="009B7F28" w:rsidP="009B7F28">
      <w:pPr>
        <w:pStyle w:val="a2"/>
        <w:spacing w:before="326" w:after="163"/>
      </w:pPr>
      <w:r>
        <w:rPr>
          <w:rFonts w:hint="eastAsia"/>
        </w:rPr>
        <w:t>步骤</w:t>
      </w:r>
    </w:p>
    <w:p w:rsidR="00351EF2" w:rsidRDefault="00351EF2" w:rsidP="00351EF2">
      <w:r>
        <w:rPr>
          <w:rFonts w:hint="eastAsia"/>
        </w:rPr>
        <w:t>实现此案例需要按照如下步骤进行。</w:t>
      </w:r>
    </w:p>
    <w:p w:rsidR="00232479" w:rsidRPr="00174DF9" w:rsidRDefault="00232479" w:rsidP="00232479">
      <w:pPr>
        <w:pStyle w:val="aff4"/>
        <w:spacing w:before="65" w:after="65"/>
        <w:ind w:leftChars="0" w:left="420"/>
      </w:pPr>
      <w:r w:rsidRPr="00174DF9">
        <w:rPr>
          <w:rFonts w:hint="eastAsia"/>
        </w:rPr>
        <w:t>步骤一：</w:t>
      </w:r>
      <w:r w:rsidRPr="000D0777">
        <w:rPr>
          <w:rFonts w:hint="eastAsia"/>
        </w:rPr>
        <w:t>准备设备与软件资源。</w:t>
      </w:r>
    </w:p>
    <w:p w:rsidR="00232479" w:rsidRDefault="00232479" w:rsidP="00232479">
      <w:pPr>
        <w:pStyle w:val="aff4"/>
        <w:spacing w:before="65" w:after="65"/>
        <w:ind w:left="420"/>
      </w:pPr>
      <w:r>
        <w:rPr>
          <w:rFonts w:hint="eastAsia"/>
        </w:rPr>
        <w:t xml:space="preserve">1. </w:t>
      </w:r>
      <w:r>
        <w:rPr>
          <w:rFonts w:hint="eastAsia"/>
        </w:rPr>
        <w:t>准备硬件资源。</w:t>
      </w:r>
    </w:p>
    <w:p w:rsidR="00232479" w:rsidRDefault="00232479" w:rsidP="00232479">
      <w:r>
        <w:rPr>
          <w:rFonts w:hint="eastAsia"/>
        </w:rPr>
        <w:t>T-PAD</w:t>
      </w:r>
      <w:r>
        <w:rPr>
          <w:rFonts w:hint="eastAsia"/>
        </w:rPr>
        <w:t>、专用串口线、电源适配器</w:t>
      </w:r>
    </w:p>
    <w:p w:rsidR="00232479" w:rsidRDefault="00232479" w:rsidP="00232479">
      <w:pPr>
        <w:pStyle w:val="aff4"/>
        <w:spacing w:before="65" w:after="65"/>
        <w:ind w:left="420"/>
      </w:pPr>
      <w:r>
        <w:rPr>
          <w:rFonts w:hint="eastAsia"/>
        </w:rPr>
        <w:t xml:space="preserve">2. </w:t>
      </w:r>
      <w:r>
        <w:rPr>
          <w:rFonts w:hint="eastAsia"/>
        </w:rPr>
        <w:t>主机系统要求。</w:t>
      </w:r>
    </w:p>
    <w:p w:rsidR="00232479" w:rsidRDefault="00232479" w:rsidP="00232479">
      <w:r>
        <w:rPr>
          <w:rFonts w:hint="eastAsia"/>
        </w:rPr>
        <w:t>T-PAD</w:t>
      </w:r>
      <w:r w:rsidR="00A95CAD">
        <w:rPr>
          <w:rFonts w:hint="eastAsia"/>
        </w:rPr>
        <w:t>端使用上一个案例中</w:t>
      </w:r>
      <w:r>
        <w:rPr>
          <w:rFonts w:hint="eastAsia"/>
        </w:rPr>
        <w:t>安装好的</w:t>
      </w:r>
      <w:r>
        <w:rPr>
          <w:rFonts w:hint="eastAsia"/>
        </w:rPr>
        <w:t>u-boot</w:t>
      </w:r>
      <w:r>
        <w:rPr>
          <w:rFonts w:hint="eastAsia"/>
        </w:rPr>
        <w:t>系统。</w:t>
      </w:r>
    </w:p>
    <w:p w:rsidR="00232479" w:rsidRDefault="00232479" w:rsidP="00232479">
      <w:pPr>
        <w:pStyle w:val="aff4"/>
        <w:spacing w:before="65" w:after="65"/>
        <w:ind w:left="420"/>
      </w:pPr>
      <w:r>
        <w:rPr>
          <w:rFonts w:hint="eastAsia"/>
        </w:rPr>
        <w:t xml:space="preserve">3. </w:t>
      </w:r>
      <w:r>
        <w:rPr>
          <w:rFonts w:hint="eastAsia"/>
        </w:rPr>
        <w:t>准备软件资源</w:t>
      </w:r>
    </w:p>
    <w:p w:rsidR="005A397F" w:rsidRDefault="005A397F" w:rsidP="005A397F">
      <w:r>
        <w:rPr>
          <w:rFonts w:hint="eastAsia"/>
        </w:rPr>
        <w:t>windows</w:t>
      </w:r>
      <w:r>
        <w:rPr>
          <w:rFonts w:hint="eastAsia"/>
        </w:rPr>
        <w:t>下的串口工具</w:t>
      </w:r>
      <w:r w:rsidRPr="00D37C58">
        <w:t>SecureCRT</w:t>
      </w:r>
      <w:r>
        <w:t>软件（该软件跟超级终端和</w:t>
      </w:r>
      <w:r>
        <w:t>DNW</w:t>
      </w:r>
      <w:r>
        <w:t>类似的串口工具，但功能更强大更好用，在后面的实验中一般使用该软件）</w:t>
      </w:r>
    </w:p>
    <w:p w:rsidR="00232479" w:rsidRDefault="00232479" w:rsidP="00232479">
      <w:r>
        <w:rPr>
          <w:rFonts w:hint="eastAsia"/>
        </w:rPr>
        <w:t>T-PAD</w:t>
      </w:r>
      <w:r>
        <w:rPr>
          <w:rFonts w:hint="eastAsia"/>
        </w:rPr>
        <w:t>上运行的测试程序：</w:t>
      </w:r>
      <w:r>
        <w:rPr>
          <w:rFonts w:hint="eastAsia"/>
        </w:rPr>
        <w:t>led.bin</w:t>
      </w:r>
    </w:p>
    <w:p w:rsidR="00232479" w:rsidRDefault="00232479" w:rsidP="00232479">
      <w:pPr>
        <w:pStyle w:val="aff4"/>
        <w:spacing w:before="65" w:after="65"/>
        <w:ind w:leftChars="0" w:left="420"/>
      </w:pPr>
      <w:r w:rsidRPr="002D774A">
        <w:rPr>
          <w:rFonts w:hint="eastAsia"/>
        </w:rPr>
        <w:t>步骤二</w:t>
      </w:r>
      <w:r w:rsidR="005A397F">
        <w:rPr>
          <w:rFonts w:hint="eastAsia"/>
        </w:rPr>
        <w:t>：串口工具的配置使用</w:t>
      </w:r>
      <w:r>
        <w:rPr>
          <w:rFonts w:hint="eastAsia"/>
        </w:rPr>
        <w:t>。</w:t>
      </w:r>
    </w:p>
    <w:p w:rsidR="003E76A0" w:rsidRDefault="003E76A0" w:rsidP="003E76A0">
      <w:r>
        <w:rPr>
          <w:rFonts w:hint="eastAsia"/>
        </w:rPr>
        <w:t>解压</w:t>
      </w:r>
      <w:r>
        <w:rPr>
          <w:rFonts w:hint="eastAsia"/>
        </w:rPr>
        <w:t>day01</w:t>
      </w:r>
      <w:r>
        <w:rPr>
          <w:rFonts w:hint="eastAsia"/>
        </w:rPr>
        <w:t>目录里面的</w:t>
      </w:r>
      <w:r w:rsidRPr="002E04FE">
        <w:t>SecureCRT</w:t>
      </w:r>
      <w:r>
        <w:t>压缩文件，双击</w:t>
      </w:r>
      <w:r w:rsidRPr="002E04FE">
        <w:t>SecureCRT</w:t>
      </w:r>
      <w:r>
        <w:rPr>
          <w:rFonts w:hint="eastAsia"/>
        </w:rPr>
        <w:t>.exe</w:t>
      </w:r>
      <w:r>
        <w:rPr>
          <w:rFonts w:hint="eastAsia"/>
        </w:rPr>
        <w:t>就可以可，不过建议</w:t>
      </w:r>
      <w:r>
        <w:t>将</w:t>
      </w:r>
      <w:r w:rsidRPr="002E04FE">
        <w:t>SecureCRT</w:t>
      </w:r>
      <w:r>
        <w:t>目录里面的</w:t>
      </w:r>
      <w:r w:rsidRPr="002E04FE">
        <w:t>SecureCRT</w:t>
      </w:r>
      <w:r>
        <w:rPr>
          <w:rFonts w:hint="eastAsia"/>
        </w:rPr>
        <w:t>.exe</w:t>
      </w:r>
      <w:r>
        <w:rPr>
          <w:rFonts w:hint="eastAsia"/>
        </w:rPr>
        <w:t>快捷方式发到桌面，方便以后使用。双击</w:t>
      </w:r>
      <w:r w:rsidRPr="002E04FE">
        <w:t>SecureCRT</w:t>
      </w:r>
      <w:r>
        <w:t>的桌面</w:t>
      </w:r>
      <w:r>
        <w:rPr>
          <w:rFonts w:hint="eastAsia"/>
        </w:rPr>
        <w:t>快捷方式，运行程序界面</w:t>
      </w:r>
      <w:r w:rsidRPr="007D7B28">
        <w:rPr>
          <w:rFonts w:hint="eastAsia"/>
        </w:rPr>
        <w:t>如图</w:t>
      </w:r>
      <w:r w:rsidRPr="007D7B28">
        <w:rPr>
          <w:rFonts w:hint="eastAsia"/>
        </w:rPr>
        <w:t>-35</w:t>
      </w:r>
      <w:r w:rsidR="00F61099">
        <w:rPr>
          <w:rFonts w:hint="eastAsia"/>
        </w:rPr>
        <w:t>所示</w:t>
      </w:r>
      <w:r w:rsidR="00BC79E3">
        <w:rPr>
          <w:rFonts w:hint="eastAsia"/>
        </w:rPr>
        <w:t>：</w:t>
      </w:r>
    </w:p>
    <w:p w:rsidR="003E76A0" w:rsidRDefault="003E76A0" w:rsidP="009724FA">
      <w:pPr>
        <w:pStyle w:val="af8"/>
        <w:spacing w:before="163" w:after="163"/>
      </w:pPr>
      <w:r>
        <w:rPr>
          <w:rFonts w:hint="eastAsia"/>
        </w:rPr>
        <w:lastRenderedPageBreak/>
        <w:drawing>
          <wp:inline distT="0" distB="0" distL="0" distR="0">
            <wp:extent cx="4603284" cy="3236860"/>
            <wp:effectExtent l="19050" t="0" r="6816" b="0"/>
            <wp:docPr id="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a:srcRect/>
                    <a:stretch>
                      <a:fillRect/>
                    </a:stretch>
                  </pic:blipFill>
                  <pic:spPr bwMode="auto">
                    <a:xfrm>
                      <a:off x="0" y="0"/>
                      <a:ext cx="4613065" cy="3243737"/>
                    </a:xfrm>
                    <a:prstGeom prst="rect">
                      <a:avLst/>
                    </a:prstGeom>
                    <a:noFill/>
                    <a:ln w="9525">
                      <a:noFill/>
                      <a:miter lim="800000"/>
                      <a:headEnd/>
                      <a:tailEnd/>
                    </a:ln>
                  </pic:spPr>
                </pic:pic>
              </a:graphicData>
            </a:graphic>
          </wp:inline>
        </w:drawing>
      </w:r>
    </w:p>
    <w:p w:rsidR="003E76A0" w:rsidRDefault="003E76A0" w:rsidP="003E76A0">
      <w:pPr>
        <w:pStyle w:val="af8"/>
        <w:spacing w:before="163" w:after="163"/>
      </w:pPr>
      <w:bookmarkStart w:id="13" w:name="OLE_LINK15"/>
      <w:bookmarkStart w:id="14" w:name="OLE_LINK16"/>
      <w:r>
        <w:rPr>
          <w:rFonts w:hint="eastAsia"/>
        </w:rPr>
        <w:t>图</w:t>
      </w:r>
      <w:r>
        <w:rPr>
          <w:rFonts w:hint="eastAsia"/>
        </w:rPr>
        <w:t>-35</w:t>
      </w:r>
    </w:p>
    <w:bookmarkEnd w:id="13"/>
    <w:bookmarkEnd w:id="14"/>
    <w:p w:rsidR="003E76A0" w:rsidRDefault="003E76A0" w:rsidP="003E76A0">
      <w:r>
        <w:rPr>
          <w:rFonts w:hint="eastAsia"/>
        </w:rPr>
        <w:t>如果是台式机，</w:t>
      </w:r>
      <w:r w:rsidR="00267757">
        <w:rPr>
          <w:rFonts w:hint="eastAsia"/>
        </w:rPr>
        <w:t>默认</w:t>
      </w:r>
      <w:r>
        <w:rPr>
          <w:rFonts w:hint="eastAsia"/>
        </w:rPr>
        <w:t>COM1</w:t>
      </w:r>
      <w:r>
        <w:rPr>
          <w:rFonts w:hint="eastAsia"/>
        </w:rPr>
        <w:t>可用，那么就会提示连接成功，</w:t>
      </w:r>
      <w:r w:rsidR="00267757">
        <w:rPr>
          <w:rFonts w:hint="eastAsia"/>
        </w:rPr>
        <w:t>如图</w:t>
      </w:r>
      <w:r w:rsidR="00267757">
        <w:rPr>
          <w:rFonts w:hint="eastAsia"/>
        </w:rPr>
        <w:t>-40</w:t>
      </w:r>
      <w:r w:rsidR="00267757">
        <w:rPr>
          <w:rFonts w:hint="eastAsia"/>
        </w:rPr>
        <w:t>所示，</w:t>
      </w:r>
      <w:r>
        <w:rPr>
          <w:rFonts w:hint="eastAsia"/>
        </w:rPr>
        <w:t>如果连接失败显示如</w:t>
      </w:r>
      <w:r w:rsidRPr="007D7B28">
        <w:rPr>
          <w:rFonts w:hint="eastAsia"/>
        </w:rPr>
        <w:t>下图</w:t>
      </w:r>
      <w:r w:rsidRPr="007D7B28">
        <w:rPr>
          <w:rFonts w:hint="eastAsia"/>
        </w:rPr>
        <w:t>-</w:t>
      </w:r>
      <w:r w:rsidR="00267757" w:rsidRPr="007D7B28">
        <w:rPr>
          <w:rFonts w:hint="eastAsia"/>
        </w:rPr>
        <w:t>3</w:t>
      </w:r>
      <w:r w:rsidRPr="007D7B28">
        <w:rPr>
          <w:rFonts w:hint="eastAsia"/>
        </w:rPr>
        <w:t>6</w:t>
      </w:r>
      <w:r w:rsidR="00F61099">
        <w:rPr>
          <w:rFonts w:hint="eastAsia"/>
        </w:rPr>
        <w:t>所示</w:t>
      </w:r>
      <w:r w:rsidR="00BC79E3">
        <w:rPr>
          <w:rFonts w:hint="eastAsia"/>
        </w:rPr>
        <w:t>：</w:t>
      </w:r>
    </w:p>
    <w:p w:rsidR="00267757" w:rsidRDefault="00267757" w:rsidP="009724FA">
      <w:pPr>
        <w:pStyle w:val="af8"/>
        <w:spacing w:before="163" w:after="163"/>
      </w:pPr>
      <w:r>
        <w:rPr>
          <w:rFonts w:hint="eastAsia"/>
        </w:rPr>
        <w:drawing>
          <wp:inline distT="0" distB="0" distL="0" distR="0">
            <wp:extent cx="4787842" cy="3518517"/>
            <wp:effectExtent l="19050" t="0" r="0" b="0"/>
            <wp:docPr id="2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srcRect/>
                    <a:stretch>
                      <a:fillRect/>
                    </a:stretch>
                  </pic:blipFill>
                  <pic:spPr bwMode="auto">
                    <a:xfrm>
                      <a:off x="0" y="0"/>
                      <a:ext cx="4791215" cy="3520996"/>
                    </a:xfrm>
                    <a:prstGeom prst="rect">
                      <a:avLst/>
                    </a:prstGeom>
                    <a:noFill/>
                    <a:ln w="9525">
                      <a:noFill/>
                      <a:miter lim="800000"/>
                      <a:headEnd/>
                      <a:tailEnd/>
                    </a:ln>
                  </pic:spPr>
                </pic:pic>
              </a:graphicData>
            </a:graphic>
          </wp:inline>
        </w:drawing>
      </w:r>
    </w:p>
    <w:p w:rsidR="00267757" w:rsidRDefault="00267757" w:rsidP="00267757">
      <w:pPr>
        <w:pStyle w:val="af8"/>
        <w:spacing w:before="163" w:after="163"/>
      </w:pPr>
      <w:r>
        <w:rPr>
          <w:rFonts w:hint="eastAsia"/>
        </w:rPr>
        <w:t>图</w:t>
      </w:r>
      <w:r>
        <w:rPr>
          <w:rFonts w:hint="eastAsia"/>
        </w:rPr>
        <w:t>-36</w:t>
      </w:r>
    </w:p>
    <w:p w:rsidR="00267757" w:rsidRDefault="00267757" w:rsidP="005F6E9F">
      <w:r>
        <w:rPr>
          <w:rFonts w:hint="eastAsia"/>
        </w:rPr>
        <w:t>这需要设置当前可用的</w:t>
      </w:r>
      <w:r>
        <w:rPr>
          <w:rFonts w:hint="eastAsia"/>
        </w:rPr>
        <w:t>COM</w:t>
      </w:r>
      <w:r>
        <w:rPr>
          <w:rFonts w:hint="eastAsia"/>
        </w:rPr>
        <w:t>口，可以通过鼠标移动到“</w:t>
      </w:r>
      <w:r>
        <w:rPr>
          <w:rFonts w:hint="eastAsia"/>
        </w:rPr>
        <w:t>Serial-COM1</w:t>
      </w:r>
      <w:r>
        <w:rPr>
          <w:rFonts w:hint="eastAsia"/>
        </w:rPr>
        <w:t>”标签上，点右键选择“会话选项”</w:t>
      </w:r>
      <w:r w:rsidR="00944FA5">
        <w:rPr>
          <w:rFonts w:hint="eastAsia"/>
        </w:rPr>
        <w:t>，</w:t>
      </w:r>
      <w:r>
        <w:rPr>
          <w:rFonts w:hint="eastAsia"/>
        </w:rPr>
        <w:t>如图</w:t>
      </w:r>
      <w:r>
        <w:rPr>
          <w:rFonts w:hint="eastAsia"/>
        </w:rPr>
        <w:t>-37</w:t>
      </w:r>
      <w:r>
        <w:rPr>
          <w:rFonts w:hint="eastAsia"/>
        </w:rPr>
        <w:t>所示。</w:t>
      </w:r>
    </w:p>
    <w:p w:rsidR="003E76A0" w:rsidRDefault="003E76A0" w:rsidP="009724FA">
      <w:pPr>
        <w:pStyle w:val="af8"/>
        <w:spacing w:before="163" w:after="163"/>
      </w:pPr>
      <w:r w:rsidRPr="00DF2D3C">
        <w:rPr>
          <w:rFonts w:hint="eastAsia"/>
        </w:rPr>
        <w:lastRenderedPageBreak/>
        <w:drawing>
          <wp:inline distT="0" distB="0" distL="0" distR="0">
            <wp:extent cx="4653618" cy="3473042"/>
            <wp:effectExtent l="19050" t="0" r="0" b="0"/>
            <wp:docPr id="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4"/>
                    <a:srcRect/>
                    <a:stretch>
                      <a:fillRect/>
                    </a:stretch>
                  </pic:blipFill>
                  <pic:spPr bwMode="auto">
                    <a:xfrm>
                      <a:off x="0" y="0"/>
                      <a:ext cx="4657784" cy="3476151"/>
                    </a:xfrm>
                    <a:prstGeom prst="rect">
                      <a:avLst/>
                    </a:prstGeom>
                    <a:noFill/>
                    <a:ln w="9525">
                      <a:noFill/>
                      <a:miter lim="800000"/>
                      <a:headEnd/>
                      <a:tailEnd/>
                    </a:ln>
                  </pic:spPr>
                </pic:pic>
              </a:graphicData>
            </a:graphic>
          </wp:inline>
        </w:drawing>
      </w:r>
    </w:p>
    <w:p w:rsidR="003E76A0" w:rsidRDefault="003E76A0" w:rsidP="003E76A0">
      <w:pPr>
        <w:pStyle w:val="af8"/>
        <w:spacing w:before="163" w:after="163"/>
      </w:pPr>
      <w:r>
        <w:rPr>
          <w:rFonts w:hint="eastAsia"/>
        </w:rPr>
        <w:t>图</w:t>
      </w:r>
      <w:r>
        <w:rPr>
          <w:rFonts w:hint="eastAsia"/>
        </w:rPr>
        <w:t>-</w:t>
      </w:r>
      <w:r w:rsidR="00267757">
        <w:rPr>
          <w:rFonts w:hint="eastAsia"/>
        </w:rPr>
        <w:t>37</w:t>
      </w:r>
    </w:p>
    <w:p w:rsidR="003E76A0" w:rsidRPr="009E2BF1" w:rsidRDefault="00267757" w:rsidP="003E76A0">
      <w:r>
        <w:rPr>
          <w:rFonts w:hint="eastAsia"/>
        </w:rPr>
        <w:t>进入“会话选项”页面</w:t>
      </w:r>
      <w:r w:rsidR="00482010">
        <w:rPr>
          <w:rFonts w:hint="eastAsia"/>
        </w:rPr>
        <w:t>后</w:t>
      </w:r>
      <w:r>
        <w:rPr>
          <w:rFonts w:hint="eastAsia"/>
        </w:rPr>
        <w:t>，</w:t>
      </w:r>
      <w:r w:rsidR="003E76A0">
        <w:rPr>
          <w:rFonts w:hint="eastAsia"/>
        </w:rPr>
        <w:t>在左边的“连接”类别中，选择“串行”就会出现串口编辑选择界面</w:t>
      </w:r>
      <w:r w:rsidR="003E76A0" w:rsidRPr="007D7B28">
        <w:rPr>
          <w:rFonts w:hint="eastAsia"/>
        </w:rPr>
        <w:t>，如图</w:t>
      </w:r>
      <w:r w:rsidR="003E76A0" w:rsidRPr="007D7B28">
        <w:rPr>
          <w:rFonts w:hint="eastAsia"/>
        </w:rPr>
        <w:t>-</w:t>
      </w:r>
      <w:r w:rsidRPr="007D7B28">
        <w:rPr>
          <w:rFonts w:hint="eastAsia"/>
        </w:rPr>
        <w:t>3</w:t>
      </w:r>
      <w:r w:rsidR="00482010" w:rsidRPr="007D7B28">
        <w:rPr>
          <w:rFonts w:hint="eastAsia"/>
        </w:rPr>
        <w:t>8</w:t>
      </w:r>
      <w:r w:rsidR="00F61099">
        <w:rPr>
          <w:rFonts w:hint="eastAsia"/>
        </w:rPr>
        <w:t>所示</w:t>
      </w:r>
      <w:r w:rsidR="00BC79E3">
        <w:rPr>
          <w:rFonts w:hint="eastAsia"/>
        </w:rPr>
        <w:t>：</w:t>
      </w:r>
    </w:p>
    <w:p w:rsidR="003E76A0" w:rsidRDefault="003E76A0" w:rsidP="009724FA">
      <w:pPr>
        <w:pStyle w:val="af8"/>
        <w:spacing w:before="163" w:after="163"/>
      </w:pPr>
      <w:r w:rsidRPr="00DF2D3C">
        <w:rPr>
          <w:rFonts w:hint="eastAsia"/>
        </w:rPr>
        <w:drawing>
          <wp:inline distT="0" distB="0" distL="0" distR="0">
            <wp:extent cx="4653618" cy="3783338"/>
            <wp:effectExtent l="19050" t="0" r="0" b="0"/>
            <wp:docPr id="1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5"/>
                    <a:srcRect/>
                    <a:stretch>
                      <a:fillRect/>
                    </a:stretch>
                  </pic:blipFill>
                  <pic:spPr bwMode="auto">
                    <a:xfrm>
                      <a:off x="0" y="0"/>
                      <a:ext cx="4655898" cy="3785192"/>
                    </a:xfrm>
                    <a:prstGeom prst="rect">
                      <a:avLst/>
                    </a:prstGeom>
                    <a:noFill/>
                    <a:ln w="9525">
                      <a:noFill/>
                      <a:miter lim="800000"/>
                      <a:headEnd/>
                      <a:tailEnd/>
                    </a:ln>
                  </pic:spPr>
                </pic:pic>
              </a:graphicData>
            </a:graphic>
          </wp:inline>
        </w:drawing>
      </w:r>
    </w:p>
    <w:p w:rsidR="003E76A0" w:rsidRDefault="003E76A0" w:rsidP="003E76A0">
      <w:pPr>
        <w:pStyle w:val="af8"/>
        <w:spacing w:before="163" w:after="163"/>
      </w:pPr>
      <w:r>
        <w:rPr>
          <w:rFonts w:hint="eastAsia"/>
        </w:rPr>
        <w:t>图</w:t>
      </w:r>
      <w:r>
        <w:rPr>
          <w:rFonts w:hint="eastAsia"/>
        </w:rPr>
        <w:t>-</w:t>
      </w:r>
      <w:r w:rsidR="00267757">
        <w:rPr>
          <w:rFonts w:hint="eastAsia"/>
        </w:rPr>
        <w:t>3</w:t>
      </w:r>
      <w:r w:rsidR="00482010">
        <w:rPr>
          <w:rFonts w:hint="eastAsia"/>
        </w:rPr>
        <w:t>8</w:t>
      </w:r>
    </w:p>
    <w:p w:rsidR="003E76A0" w:rsidRDefault="003E76A0" w:rsidP="003E76A0">
      <w:r>
        <w:rPr>
          <w:rFonts w:hint="eastAsia"/>
        </w:rPr>
        <w:lastRenderedPageBreak/>
        <w:t>“端口”的下拉选项中选择可用的串口</w:t>
      </w:r>
      <w:r w:rsidR="00482010">
        <w:rPr>
          <w:rFonts w:hint="eastAsia"/>
        </w:rPr>
        <w:t>，具体需要查看设备管理器里面的“端口”选项（</w:t>
      </w:r>
      <w:r>
        <w:rPr>
          <w:rFonts w:hint="eastAsia"/>
        </w:rPr>
        <w:t>可用参考案例</w:t>
      </w:r>
      <w:r>
        <w:rPr>
          <w:rFonts w:hint="eastAsia"/>
        </w:rPr>
        <w:t>1</w:t>
      </w:r>
      <w:r>
        <w:rPr>
          <w:rFonts w:hint="eastAsia"/>
        </w:rPr>
        <w:t>步骤二</w:t>
      </w:r>
      <w:r w:rsidR="00482010">
        <w:rPr>
          <w:rFonts w:hint="eastAsia"/>
        </w:rPr>
        <w:t>，</w:t>
      </w:r>
      <w:r>
        <w:rPr>
          <w:rFonts w:hint="eastAsia"/>
        </w:rPr>
        <w:t>），</w:t>
      </w:r>
      <w:r w:rsidR="00482010">
        <w:rPr>
          <w:rFonts w:hint="eastAsia"/>
        </w:rPr>
        <w:t>选择好端口和设置其他参数如图</w:t>
      </w:r>
      <w:r w:rsidR="00482010">
        <w:rPr>
          <w:rFonts w:hint="eastAsia"/>
        </w:rPr>
        <w:t>-38</w:t>
      </w:r>
      <w:r w:rsidR="00482010">
        <w:rPr>
          <w:rFonts w:hint="eastAsia"/>
        </w:rPr>
        <w:t>，</w:t>
      </w:r>
      <w:r>
        <w:rPr>
          <w:rFonts w:hint="eastAsia"/>
        </w:rPr>
        <w:t>点击“确定”后关闭页面，回到主页面，</w:t>
      </w:r>
      <w:r w:rsidR="00482010">
        <w:rPr>
          <w:rFonts w:hint="eastAsia"/>
        </w:rPr>
        <w:t>再</w:t>
      </w:r>
      <w:r>
        <w:rPr>
          <w:rFonts w:hint="eastAsia"/>
        </w:rPr>
        <w:t>点击“重新连接”</w:t>
      </w:r>
      <w:r w:rsidR="00482010">
        <w:rPr>
          <w:rFonts w:hint="eastAsia"/>
        </w:rPr>
        <w:t>按钮，</w:t>
      </w:r>
      <w:r>
        <w:rPr>
          <w:rFonts w:hint="eastAsia"/>
        </w:rPr>
        <w:t>如</w:t>
      </w:r>
      <w:r w:rsidRPr="007D7B28">
        <w:rPr>
          <w:rFonts w:hint="eastAsia"/>
        </w:rPr>
        <w:t>图</w:t>
      </w:r>
      <w:r w:rsidRPr="007D7B28">
        <w:rPr>
          <w:rFonts w:hint="eastAsia"/>
        </w:rPr>
        <w:t>-</w:t>
      </w:r>
      <w:r w:rsidR="00267757" w:rsidRPr="007D7B28">
        <w:rPr>
          <w:rFonts w:hint="eastAsia"/>
        </w:rPr>
        <w:t>3</w:t>
      </w:r>
      <w:r w:rsidR="00482010" w:rsidRPr="007D7B28">
        <w:rPr>
          <w:rFonts w:hint="eastAsia"/>
        </w:rPr>
        <w:t>9</w:t>
      </w:r>
      <w:r w:rsidR="00F61099">
        <w:rPr>
          <w:rFonts w:hint="eastAsia"/>
        </w:rPr>
        <w:t>所示</w:t>
      </w:r>
      <w:r w:rsidR="00BC79E3">
        <w:rPr>
          <w:rFonts w:hint="eastAsia"/>
        </w:rPr>
        <w:t>：</w:t>
      </w:r>
    </w:p>
    <w:p w:rsidR="003E76A0" w:rsidRPr="00DF2D3C" w:rsidRDefault="003E76A0" w:rsidP="009724FA">
      <w:pPr>
        <w:pStyle w:val="af8"/>
        <w:spacing w:before="163" w:after="163"/>
      </w:pPr>
      <w:r>
        <w:rPr>
          <w:rFonts w:hint="eastAsia"/>
        </w:rPr>
        <w:drawing>
          <wp:inline distT="0" distB="0" distL="0" distR="0">
            <wp:extent cx="4636840" cy="3703123"/>
            <wp:effectExtent l="19050" t="0" r="0" b="0"/>
            <wp:docPr id="19"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6"/>
                    <a:srcRect/>
                    <a:stretch>
                      <a:fillRect/>
                    </a:stretch>
                  </pic:blipFill>
                  <pic:spPr bwMode="auto">
                    <a:xfrm>
                      <a:off x="0" y="0"/>
                      <a:ext cx="4639193" cy="3705002"/>
                    </a:xfrm>
                    <a:prstGeom prst="rect">
                      <a:avLst/>
                    </a:prstGeom>
                    <a:noFill/>
                    <a:ln w="9525">
                      <a:noFill/>
                      <a:miter lim="800000"/>
                      <a:headEnd/>
                      <a:tailEnd/>
                    </a:ln>
                  </pic:spPr>
                </pic:pic>
              </a:graphicData>
            </a:graphic>
          </wp:inline>
        </w:drawing>
      </w:r>
    </w:p>
    <w:p w:rsidR="003E76A0" w:rsidRDefault="003E76A0" w:rsidP="003E76A0">
      <w:pPr>
        <w:pStyle w:val="af8"/>
        <w:spacing w:before="163" w:after="163"/>
      </w:pPr>
      <w:r>
        <w:rPr>
          <w:rFonts w:hint="eastAsia"/>
        </w:rPr>
        <w:t>图</w:t>
      </w:r>
      <w:r>
        <w:rPr>
          <w:rFonts w:hint="eastAsia"/>
        </w:rPr>
        <w:t>-</w:t>
      </w:r>
      <w:r w:rsidR="00267757">
        <w:rPr>
          <w:rFonts w:hint="eastAsia"/>
        </w:rPr>
        <w:t>3</w:t>
      </w:r>
      <w:r w:rsidR="00482010">
        <w:rPr>
          <w:rFonts w:hint="eastAsia"/>
        </w:rPr>
        <w:t>9</w:t>
      </w:r>
    </w:p>
    <w:p w:rsidR="003E76A0" w:rsidRDefault="003E76A0" w:rsidP="003E76A0">
      <w:r>
        <w:rPr>
          <w:rFonts w:hint="eastAsia"/>
        </w:rPr>
        <w:t>连接成功后显</w:t>
      </w:r>
      <w:r w:rsidRPr="007D7B28">
        <w:rPr>
          <w:rFonts w:hint="eastAsia"/>
        </w:rPr>
        <w:t>示如图</w:t>
      </w:r>
      <w:r w:rsidRPr="007D7B28">
        <w:rPr>
          <w:rFonts w:hint="eastAsia"/>
        </w:rPr>
        <w:t>-</w:t>
      </w:r>
      <w:r w:rsidR="00482010" w:rsidRPr="007D7B28">
        <w:rPr>
          <w:rFonts w:hint="eastAsia"/>
        </w:rPr>
        <w:t>40</w:t>
      </w:r>
      <w:r w:rsidR="00F61099">
        <w:rPr>
          <w:rFonts w:hint="eastAsia"/>
        </w:rPr>
        <w:t>所示</w:t>
      </w:r>
      <w:r w:rsidR="00BC79E3">
        <w:rPr>
          <w:rFonts w:hint="eastAsia"/>
        </w:rPr>
        <w:t>：</w:t>
      </w:r>
    </w:p>
    <w:p w:rsidR="003E76A0" w:rsidRDefault="003E76A0" w:rsidP="009724FA">
      <w:pPr>
        <w:pStyle w:val="af8"/>
        <w:spacing w:before="163" w:after="163"/>
      </w:pPr>
      <w:r>
        <w:rPr>
          <w:rFonts w:hint="eastAsia"/>
        </w:rPr>
        <w:drawing>
          <wp:inline distT="0" distB="0" distL="0" distR="0">
            <wp:extent cx="4717555" cy="3397541"/>
            <wp:effectExtent l="19050" t="0" r="6845" b="0"/>
            <wp:docPr id="2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7"/>
                    <a:srcRect/>
                    <a:stretch>
                      <a:fillRect/>
                    </a:stretch>
                  </pic:blipFill>
                  <pic:spPr bwMode="auto">
                    <a:xfrm>
                      <a:off x="0" y="0"/>
                      <a:ext cx="4724955" cy="3402870"/>
                    </a:xfrm>
                    <a:prstGeom prst="rect">
                      <a:avLst/>
                    </a:prstGeom>
                    <a:noFill/>
                    <a:ln w="9525">
                      <a:noFill/>
                      <a:miter lim="800000"/>
                      <a:headEnd/>
                      <a:tailEnd/>
                    </a:ln>
                  </pic:spPr>
                </pic:pic>
              </a:graphicData>
            </a:graphic>
          </wp:inline>
        </w:drawing>
      </w:r>
    </w:p>
    <w:p w:rsidR="003E76A0" w:rsidRDefault="003E76A0" w:rsidP="003E76A0">
      <w:pPr>
        <w:pStyle w:val="af8"/>
        <w:spacing w:before="163" w:after="163"/>
      </w:pPr>
      <w:bookmarkStart w:id="15" w:name="OLE_LINK13"/>
      <w:bookmarkStart w:id="16" w:name="OLE_LINK14"/>
      <w:r>
        <w:rPr>
          <w:rFonts w:hint="eastAsia"/>
        </w:rPr>
        <w:lastRenderedPageBreak/>
        <w:t>图</w:t>
      </w:r>
      <w:r>
        <w:rPr>
          <w:rFonts w:hint="eastAsia"/>
        </w:rPr>
        <w:t>-</w:t>
      </w:r>
      <w:r w:rsidR="00482010">
        <w:rPr>
          <w:rFonts w:hint="eastAsia"/>
        </w:rPr>
        <w:t>40</w:t>
      </w:r>
    </w:p>
    <w:bookmarkEnd w:id="15"/>
    <w:bookmarkEnd w:id="16"/>
    <w:p w:rsidR="003E76A0" w:rsidRPr="00482010" w:rsidRDefault="00482010" w:rsidP="00232479">
      <w:r>
        <w:rPr>
          <w:rFonts w:hint="eastAsia"/>
        </w:rPr>
        <w:t>连接成功后，连接好串口线，就可以打</w:t>
      </w:r>
      <w:r w:rsidRPr="007D7B28">
        <w:rPr>
          <w:rFonts w:hint="eastAsia"/>
        </w:rPr>
        <w:t>开</w:t>
      </w:r>
      <w:r w:rsidRPr="007D7B28">
        <w:rPr>
          <w:rFonts w:hint="eastAsia"/>
        </w:rPr>
        <w:t>T-PAD</w:t>
      </w:r>
      <w:r w:rsidRPr="007D7B28">
        <w:rPr>
          <w:rFonts w:hint="eastAsia"/>
        </w:rPr>
        <w:t>电源</w:t>
      </w:r>
      <w:r w:rsidR="00F77F10" w:rsidRPr="007D7B28">
        <w:rPr>
          <w:rFonts w:hint="eastAsia"/>
        </w:rPr>
        <w:t>开关了。</w:t>
      </w:r>
    </w:p>
    <w:p w:rsidR="00232479" w:rsidRDefault="00232479" w:rsidP="00232479">
      <w:pPr>
        <w:pStyle w:val="aff4"/>
        <w:spacing w:before="65" w:after="65"/>
        <w:ind w:leftChars="0" w:left="420"/>
      </w:pPr>
      <w:r w:rsidRPr="002D774A">
        <w:rPr>
          <w:rFonts w:hint="eastAsia"/>
        </w:rPr>
        <w:t>步骤</w:t>
      </w:r>
      <w:r w:rsidR="00482010">
        <w:rPr>
          <w:rFonts w:hint="eastAsia"/>
        </w:rPr>
        <w:t>三：</w:t>
      </w:r>
      <w:r w:rsidR="00482010">
        <w:rPr>
          <w:rFonts w:hint="eastAsia"/>
        </w:rPr>
        <w:t>u-boot</w:t>
      </w:r>
      <w:r w:rsidR="00EC690C">
        <w:rPr>
          <w:rFonts w:hint="eastAsia"/>
        </w:rPr>
        <w:t>命令</w:t>
      </w:r>
    </w:p>
    <w:p w:rsidR="0046322A" w:rsidRDefault="00EC690C" w:rsidP="00232479">
      <w:r w:rsidRPr="00D40CF8">
        <w:rPr>
          <w:rFonts w:hint="eastAsia"/>
        </w:rPr>
        <w:t>U-boot</w:t>
      </w:r>
      <w:r>
        <w:rPr>
          <w:rFonts w:hint="eastAsia"/>
        </w:rPr>
        <w:t>不仅作为</w:t>
      </w:r>
      <w:r w:rsidRPr="00D40CF8">
        <w:rPr>
          <w:rFonts w:hint="eastAsia"/>
        </w:rPr>
        <w:t>引导程序</w:t>
      </w:r>
      <w:r>
        <w:rPr>
          <w:rFonts w:hint="eastAsia"/>
        </w:rPr>
        <w:t>加载系统到内核，其还以提供了许多工具，这些工具多以命令的方式供用户使用，可以通过</w:t>
      </w:r>
      <w:r>
        <w:rPr>
          <w:rFonts w:hint="eastAsia"/>
        </w:rPr>
        <w:t>help</w:t>
      </w:r>
      <w:r>
        <w:rPr>
          <w:rFonts w:hint="eastAsia"/>
        </w:rPr>
        <w:t>命令查看这些命</w:t>
      </w:r>
      <w:r w:rsidRPr="007D7B28">
        <w:rPr>
          <w:rFonts w:hint="eastAsia"/>
        </w:rPr>
        <w:t>令</w:t>
      </w:r>
      <w:r w:rsidR="00F77F10" w:rsidRPr="007D7B28">
        <w:rPr>
          <w:rFonts w:hint="eastAsia"/>
        </w:rPr>
        <w:t>，</w:t>
      </w:r>
      <w:r w:rsidRPr="007D7B28">
        <w:rPr>
          <w:rFonts w:hint="eastAsia"/>
        </w:rPr>
        <w:t>如图</w:t>
      </w:r>
      <w:r w:rsidR="0046322A" w:rsidRPr="007D7B28">
        <w:rPr>
          <w:rFonts w:hint="eastAsia"/>
        </w:rPr>
        <w:t>-41</w:t>
      </w:r>
      <w:r w:rsidR="00F61099">
        <w:rPr>
          <w:rFonts w:hint="eastAsia"/>
        </w:rPr>
        <w:t>所示</w:t>
      </w:r>
      <w:r w:rsidR="00BC79E3">
        <w:rPr>
          <w:rFonts w:hint="eastAsia"/>
        </w:rPr>
        <w:t>：</w:t>
      </w:r>
    </w:p>
    <w:p w:rsidR="0046322A" w:rsidRDefault="0046322A" w:rsidP="009724FA">
      <w:pPr>
        <w:pStyle w:val="af8"/>
        <w:spacing w:before="163" w:after="163"/>
      </w:pPr>
      <w:r>
        <w:rPr>
          <w:rFonts w:hint="eastAsia"/>
        </w:rPr>
        <w:drawing>
          <wp:inline distT="0" distB="0" distL="0" distR="0">
            <wp:extent cx="5276850" cy="4396105"/>
            <wp:effectExtent l="19050" t="0" r="0" b="0"/>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a:srcRect/>
                    <a:stretch>
                      <a:fillRect/>
                    </a:stretch>
                  </pic:blipFill>
                  <pic:spPr bwMode="auto">
                    <a:xfrm>
                      <a:off x="0" y="0"/>
                      <a:ext cx="5276850" cy="4396105"/>
                    </a:xfrm>
                    <a:prstGeom prst="rect">
                      <a:avLst/>
                    </a:prstGeom>
                    <a:noFill/>
                    <a:ln w="9525">
                      <a:noFill/>
                      <a:miter lim="800000"/>
                      <a:headEnd/>
                      <a:tailEnd/>
                    </a:ln>
                  </pic:spPr>
                </pic:pic>
              </a:graphicData>
            </a:graphic>
          </wp:inline>
        </w:drawing>
      </w:r>
    </w:p>
    <w:p w:rsidR="0046322A" w:rsidRDefault="0046322A" w:rsidP="0046322A">
      <w:pPr>
        <w:pStyle w:val="af8"/>
        <w:spacing w:before="163" w:after="163"/>
      </w:pPr>
      <w:r>
        <w:rPr>
          <w:rFonts w:hint="eastAsia"/>
        </w:rPr>
        <w:t>图</w:t>
      </w:r>
      <w:r>
        <w:rPr>
          <w:rFonts w:hint="eastAsia"/>
        </w:rPr>
        <w:t>-41</w:t>
      </w:r>
    </w:p>
    <w:p w:rsidR="0046322A" w:rsidRDefault="005A2CD9" w:rsidP="00232479">
      <w:r>
        <w:rPr>
          <w:rFonts w:hint="eastAsia"/>
        </w:rPr>
        <w:t>用红色圈出来了</w:t>
      </w:r>
      <w:r w:rsidR="0046322A">
        <w:rPr>
          <w:rFonts w:hint="eastAsia"/>
        </w:rPr>
        <w:t>比较常用的命令。命令“</w:t>
      </w:r>
      <w:r w:rsidR="0046322A">
        <w:rPr>
          <w:rFonts w:hint="eastAsia"/>
        </w:rPr>
        <w:t>?</w:t>
      </w:r>
      <w:r w:rsidR="0046322A">
        <w:rPr>
          <w:rFonts w:hint="eastAsia"/>
        </w:rPr>
        <w:t>”同“</w:t>
      </w:r>
      <w:r w:rsidR="0046322A">
        <w:rPr>
          <w:rFonts w:hint="eastAsia"/>
        </w:rPr>
        <w:t>help</w:t>
      </w:r>
      <w:r w:rsidR="0046322A">
        <w:rPr>
          <w:rFonts w:hint="eastAsia"/>
        </w:rPr>
        <w:t>”命令。“</w:t>
      </w:r>
      <w:r w:rsidR="0046322A">
        <w:rPr>
          <w:rFonts w:hint="eastAsia"/>
        </w:rPr>
        <w:t>boot</w:t>
      </w:r>
      <w:r>
        <w:rPr>
          <w:rFonts w:hint="eastAsia"/>
        </w:rPr>
        <w:t>”命令，可以引导</w:t>
      </w:r>
      <w:r w:rsidR="0046322A">
        <w:rPr>
          <w:rFonts w:hint="eastAsia"/>
        </w:rPr>
        <w:t>系统。“</w:t>
      </w:r>
      <w:r w:rsidR="0046322A">
        <w:rPr>
          <w:rFonts w:hint="eastAsia"/>
        </w:rPr>
        <w:t>dnw</w:t>
      </w:r>
      <w:r>
        <w:rPr>
          <w:rFonts w:hint="eastAsia"/>
        </w:rPr>
        <w:t>”命令在上一个案例中有使用过，通过该命令</w:t>
      </w:r>
      <w:r w:rsidR="0046322A">
        <w:rPr>
          <w:rFonts w:hint="eastAsia"/>
        </w:rPr>
        <w:t>从</w:t>
      </w:r>
      <w:r w:rsidR="0046322A">
        <w:rPr>
          <w:rFonts w:hint="eastAsia"/>
        </w:rPr>
        <w:t>usb</w:t>
      </w:r>
      <w:r>
        <w:rPr>
          <w:rFonts w:hint="eastAsia"/>
        </w:rPr>
        <w:t>下载了数据到内核，不过这个命令是</w:t>
      </w:r>
      <w:r w:rsidR="0046322A">
        <w:rPr>
          <w:rFonts w:hint="eastAsia"/>
        </w:rPr>
        <w:t>为了方便下载数据，自己移植上去了，它不是标准的命令，即官方的</w:t>
      </w:r>
      <w:r w:rsidR="0046322A">
        <w:rPr>
          <w:rFonts w:hint="eastAsia"/>
        </w:rPr>
        <w:t>u-boot</w:t>
      </w:r>
      <w:r w:rsidR="0046322A">
        <w:rPr>
          <w:rFonts w:hint="eastAsia"/>
        </w:rPr>
        <w:t>是没有这个命令。</w:t>
      </w:r>
      <w:r w:rsidR="0046322A">
        <w:rPr>
          <w:rFonts w:hint="eastAsia"/>
        </w:rPr>
        <w:t>erase</w:t>
      </w:r>
      <w:r>
        <w:rPr>
          <w:rFonts w:hint="eastAsia"/>
        </w:rPr>
        <w:t>命令，在上一个案例中也有使用，</w:t>
      </w:r>
      <w:r w:rsidR="0046322A">
        <w:rPr>
          <w:rFonts w:hint="eastAsia"/>
        </w:rPr>
        <w:t>用这个命令擦除</w:t>
      </w:r>
      <w:r w:rsidR="0046322A">
        <w:rPr>
          <w:rFonts w:hint="eastAsia"/>
        </w:rPr>
        <w:t>Nandflash</w:t>
      </w:r>
      <w:r w:rsidR="0046322A">
        <w:rPr>
          <w:rFonts w:hint="eastAsia"/>
        </w:rPr>
        <w:t>上数据；“</w:t>
      </w:r>
      <w:r w:rsidR="0046322A">
        <w:rPr>
          <w:rFonts w:hint="eastAsia"/>
        </w:rPr>
        <w:t>go</w:t>
      </w:r>
      <w:r>
        <w:rPr>
          <w:rFonts w:hint="eastAsia"/>
        </w:rPr>
        <w:t>”命令，在后面经常用到，用这个命令来运行</w:t>
      </w:r>
      <w:r w:rsidR="0046322A">
        <w:rPr>
          <w:rFonts w:hint="eastAsia"/>
        </w:rPr>
        <w:t>下载到内核的程序。</w:t>
      </w:r>
    </w:p>
    <w:p w:rsidR="0046322A" w:rsidRDefault="0046322A" w:rsidP="009724FA">
      <w:pPr>
        <w:pStyle w:val="af8"/>
        <w:spacing w:before="163" w:after="163"/>
      </w:pPr>
      <w:r>
        <w:rPr>
          <w:rFonts w:hint="eastAsia"/>
        </w:rPr>
        <w:lastRenderedPageBreak/>
        <w:drawing>
          <wp:inline distT="0" distB="0" distL="0" distR="0">
            <wp:extent cx="5276850" cy="4396105"/>
            <wp:effectExtent l="19050" t="0" r="0" b="0"/>
            <wp:docPr id="2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a:srcRect/>
                    <a:stretch>
                      <a:fillRect/>
                    </a:stretch>
                  </pic:blipFill>
                  <pic:spPr bwMode="auto">
                    <a:xfrm>
                      <a:off x="0" y="0"/>
                      <a:ext cx="5276850" cy="4396105"/>
                    </a:xfrm>
                    <a:prstGeom prst="rect">
                      <a:avLst/>
                    </a:prstGeom>
                    <a:noFill/>
                    <a:ln w="9525">
                      <a:noFill/>
                      <a:miter lim="800000"/>
                      <a:headEnd/>
                      <a:tailEnd/>
                    </a:ln>
                  </pic:spPr>
                </pic:pic>
              </a:graphicData>
            </a:graphic>
          </wp:inline>
        </w:drawing>
      </w:r>
    </w:p>
    <w:p w:rsidR="0046322A" w:rsidRDefault="0046322A" w:rsidP="0046322A">
      <w:pPr>
        <w:pStyle w:val="af8"/>
        <w:spacing w:before="163" w:after="163"/>
      </w:pPr>
      <w:r>
        <w:rPr>
          <w:rFonts w:hint="eastAsia"/>
        </w:rPr>
        <w:t>图</w:t>
      </w:r>
      <w:r>
        <w:rPr>
          <w:rFonts w:hint="eastAsia"/>
        </w:rPr>
        <w:t>-42</w:t>
      </w:r>
    </w:p>
    <w:p w:rsidR="00232479" w:rsidRDefault="0046322A" w:rsidP="00232479">
      <w:r>
        <w:rPr>
          <w:rFonts w:hint="eastAsia"/>
        </w:rPr>
        <w:t>load</w:t>
      </w:r>
      <w:r>
        <w:rPr>
          <w:rFonts w:hint="eastAsia"/>
        </w:rPr>
        <w:t>的系列命令，通常用来从串口下载数据到设备的内存，他们三个命令的不同之处是传输的协议不一样，比如“</w:t>
      </w:r>
      <w:r>
        <w:rPr>
          <w:rFonts w:hint="eastAsia"/>
        </w:rPr>
        <w:t>loadb</w:t>
      </w:r>
      <w:r>
        <w:rPr>
          <w:rFonts w:hint="eastAsia"/>
        </w:rPr>
        <w:t>”使用的是</w:t>
      </w:r>
      <w:r>
        <w:rPr>
          <w:rFonts w:hint="eastAsia"/>
        </w:rPr>
        <w:t>kermit</w:t>
      </w:r>
      <w:r>
        <w:rPr>
          <w:rFonts w:hint="eastAsia"/>
        </w:rPr>
        <w:t>协议，可以配合</w:t>
      </w:r>
      <w:r>
        <w:rPr>
          <w:rFonts w:hint="eastAsia"/>
        </w:rPr>
        <w:t>linux</w:t>
      </w:r>
      <w:r>
        <w:rPr>
          <w:rFonts w:hint="eastAsia"/>
        </w:rPr>
        <w:t>下的串口工具</w:t>
      </w:r>
      <w:r w:rsidR="00232479">
        <w:rPr>
          <w:rFonts w:hint="eastAsia"/>
        </w:rPr>
        <w:t>kermit</w:t>
      </w:r>
      <w:r w:rsidR="00232479">
        <w:rPr>
          <w:rFonts w:hint="eastAsia"/>
        </w:rPr>
        <w:t>软件</w:t>
      </w:r>
      <w:r>
        <w:rPr>
          <w:rFonts w:hint="eastAsia"/>
        </w:rPr>
        <w:t>进行下载</w:t>
      </w:r>
      <w:r w:rsidR="00232479">
        <w:rPr>
          <w:rFonts w:hint="eastAsia"/>
        </w:rPr>
        <w:t>。</w:t>
      </w:r>
      <w:r>
        <w:rPr>
          <w:rFonts w:hint="eastAsia"/>
        </w:rPr>
        <w:t>“</w:t>
      </w:r>
      <w:r>
        <w:rPr>
          <w:rFonts w:hint="eastAsia"/>
        </w:rPr>
        <w:t>loady</w:t>
      </w:r>
      <w:r>
        <w:rPr>
          <w:rFonts w:hint="eastAsia"/>
        </w:rPr>
        <w:t>”是</w:t>
      </w:r>
      <w:r>
        <w:rPr>
          <w:rFonts w:hint="eastAsia"/>
        </w:rPr>
        <w:t>ymodem</w:t>
      </w:r>
      <w:r>
        <w:rPr>
          <w:rFonts w:hint="eastAsia"/>
        </w:rPr>
        <w:t>协议，在本案例中会使用该协议进行下载，详细的使用，在后面的步骤再进行说明</w:t>
      </w:r>
      <w:r w:rsidR="00232479">
        <w:rPr>
          <w:rFonts w:hint="eastAsia"/>
        </w:rPr>
        <w:t>。</w:t>
      </w:r>
      <w:r>
        <w:rPr>
          <w:rFonts w:hint="eastAsia"/>
        </w:rPr>
        <w:t>“</w:t>
      </w:r>
      <w:r>
        <w:rPr>
          <w:rFonts w:hint="eastAsia"/>
        </w:rPr>
        <w:t>nand</w:t>
      </w:r>
      <w:r>
        <w:rPr>
          <w:rFonts w:hint="eastAsia"/>
        </w:rPr>
        <w:t>”在上一案例中，我们有使用，该命令后面加</w:t>
      </w:r>
      <w:r>
        <w:rPr>
          <w:rFonts w:hint="eastAsia"/>
        </w:rPr>
        <w:t xml:space="preserve"> read</w:t>
      </w:r>
      <w:r>
        <w:rPr>
          <w:rFonts w:hint="eastAsia"/>
        </w:rPr>
        <w:t>或</w:t>
      </w:r>
      <w:r>
        <w:rPr>
          <w:rFonts w:hint="eastAsia"/>
        </w:rPr>
        <w:t xml:space="preserve">write </w:t>
      </w:r>
      <w:r>
        <w:rPr>
          <w:rFonts w:hint="eastAsia"/>
        </w:rPr>
        <w:t>参数对</w:t>
      </w:r>
      <w:r>
        <w:rPr>
          <w:rFonts w:hint="eastAsia"/>
        </w:rPr>
        <w:t>Nandflash</w:t>
      </w:r>
      <w:r>
        <w:rPr>
          <w:rFonts w:hint="eastAsia"/>
        </w:rPr>
        <w:t>进行读写。“</w:t>
      </w:r>
      <w:r>
        <w:rPr>
          <w:rFonts w:hint="eastAsia"/>
        </w:rPr>
        <w:t>ping</w:t>
      </w:r>
      <w:r>
        <w:rPr>
          <w:rFonts w:hint="eastAsia"/>
        </w:rPr>
        <w:t>”命令跟</w:t>
      </w:r>
      <w:r>
        <w:rPr>
          <w:rFonts w:hint="eastAsia"/>
        </w:rPr>
        <w:t>PC</w:t>
      </w:r>
      <w:r>
        <w:rPr>
          <w:rFonts w:hint="eastAsia"/>
        </w:rPr>
        <w:t>机上的</w:t>
      </w:r>
      <w:r>
        <w:rPr>
          <w:rFonts w:hint="eastAsia"/>
        </w:rPr>
        <w:t>ping</w:t>
      </w:r>
      <w:r>
        <w:rPr>
          <w:rFonts w:hint="eastAsia"/>
        </w:rPr>
        <w:t>命令功能一样，用于检查</w:t>
      </w:r>
      <w:r>
        <w:rPr>
          <w:rFonts w:hint="eastAsia"/>
        </w:rPr>
        <w:t>PC</w:t>
      </w:r>
      <w:r>
        <w:rPr>
          <w:rFonts w:hint="eastAsia"/>
        </w:rPr>
        <w:t>机和设备之间的网络连通性，在下一个案例中，我们会用到，不过要记得设置在同一网段哦。“</w:t>
      </w:r>
      <w:r>
        <w:rPr>
          <w:rFonts w:hint="eastAsia"/>
        </w:rPr>
        <w:t>printenv</w:t>
      </w:r>
      <w:r>
        <w:rPr>
          <w:rFonts w:hint="eastAsia"/>
        </w:rPr>
        <w:t>”命令有时候简写成</w:t>
      </w:r>
      <w:r>
        <w:rPr>
          <w:rFonts w:hint="eastAsia"/>
        </w:rPr>
        <w:t>print</w:t>
      </w:r>
      <w:r w:rsidR="00BF546F">
        <w:rPr>
          <w:rFonts w:hint="eastAsia"/>
        </w:rPr>
        <w:t>，该命令用来打印当前</w:t>
      </w:r>
      <w:r w:rsidR="00BF546F">
        <w:rPr>
          <w:rFonts w:hint="eastAsia"/>
        </w:rPr>
        <w:t>u-boot</w:t>
      </w:r>
      <w:r w:rsidR="00BF546F">
        <w:rPr>
          <w:rFonts w:hint="eastAsia"/>
        </w:rPr>
        <w:t>的环境变量，比如设备的</w:t>
      </w:r>
      <w:r w:rsidR="00BF546F">
        <w:rPr>
          <w:rFonts w:hint="eastAsia"/>
        </w:rPr>
        <w:t>ip</w:t>
      </w:r>
      <w:r w:rsidR="00BF546F">
        <w:rPr>
          <w:rFonts w:hint="eastAsia"/>
        </w:rPr>
        <w:t>，引导参数等等。“</w:t>
      </w:r>
      <w:r w:rsidR="00BF546F">
        <w:rPr>
          <w:rFonts w:hint="eastAsia"/>
        </w:rPr>
        <w:t>reset</w:t>
      </w:r>
      <w:r w:rsidR="00BF546F">
        <w:rPr>
          <w:rFonts w:hint="eastAsia"/>
        </w:rPr>
        <w:t>”命令用来重启</w:t>
      </w:r>
      <w:r w:rsidR="00BF546F">
        <w:rPr>
          <w:rFonts w:hint="eastAsia"/>
        </w:rPr>
        <w:t>u-boot</w:t>
      </w:r>
      <w:r w:rsidR="00BF546F">
        <w:rPr>
          <w:rFonts w:hint="eastAsia"/>
        </w:rPr>
        <w:t>。如果需要修改</w:t>
      </w:r>
      <w:r w:rsidR="00BF546F">
        <w:rPr>
          <w:rFonts w:hint="eastAsia"/>
        </w:rPr>
        <w:t>u-boot</w:t>
      </w:r>
      <w:r w:rsidR="00BF546F">
        <w:rPr>
          <w:rFonts w:hint="eastAsia"/>
        </w:rPr>
        <w:t>的环境变量可以通过“</w:t>
      </w:r>
      <w:r w:rsidR="00BF546F">
        <w:rPr>
          <w:rFonts w:hint="eastAsia"/>
        </w:rPr>
        <w:t>setenv</w:t>
      </w:r>
      <w:r w:rsidR="00BF546F">
        <w:rPr>
          <w:rFonts w:hint="eastAsia"/>
        </w:rPr>
        <w:t>”命令来完成，需要注意的是，该命令修改后，并没有被写到</w:t>
      </w:r>
      <w:r w:rsidR="00BF546F">
        <w:rPr>
          <w:rFonts w:hint="eastAsia"/>
        </w:rPr>
        <w:t>flash</w:t>
      </w:r>
      <w:r w:rsidR="00BF546F">
        <w:rPr>
          <w:rFonts w:hint="eastAsia"/>
        </w:rPr>
        <w:t>上，当</w:t>
      </w:r>
      <w:r w:rsidR="00BF546F">
        <w:rPr>
          <w:rFonts w:hint="eastAsia"/>
        </w:rPr>
        <w:t>u-boot</w:t>
      </w:r>
      <w:r w:rsidR="00BF546F">
        <w:rPr>
          <w:rFonts w:hint="eastAsia"/>
        </w:rPr>
        <w:t>复位后，刚刚设置的值是会丢失，可以通过“</w:t>
      </w:r>
      <w:r w:rsidR="00BF546F">
        <w:rPr>
          <w:rFonts w:hint="eastAsia"/>
        </w:rPr>
        <w:t>saveenv</w:t>
      </w:r>
      <w:r w:rsidR="00BF546F">
        <w:rPr>
          <w:rFonts w:hint="eastAsia"/>
        </w:rPr>
        <w:t>”命令将设置的环境变量写到</w:t>
      </w:r>
      <w:r w:rsidR="00BF546F">
        <w:rPr>
          <w:rFonts w:hint="eastAsia"/>
        </w:rPr>
        <w:t>Flash</w:t>
      </w:r>
      <w:r w:rsidR="00BF546F">
        <w:rPr>
          <w:rFonts w:hint="eastAsia"/>
        </w:rPr>
        <w:t>中。</w:t>
      </w:r>
      <w:r w:rsidR="00072E1E">
        <w:rPr>
          <w:rFonts w:hint="eastAsia"/>
        </w:rPr>
        <w:t>复位后，设置的值仍然有效。“</w:t>
      </w:r>
      <w:r w:rsidR="00072E1E">
        <w:rPr>
          <w:rFonts w:hint="eastAsia"/>
        </w:rPr>
        <w:t>tftpboot</w:t>
      </w:r>
      <w:r w:rsidR="00072E1E">
        <w:rPr>
          <w:rFonts w:hint="eastAsia"/>
        </w:rPr>
        <w:t>”命令，也被简写成“</w:t>
      </w:r>
      <w:r w:rsidR="00072E1E">
        <w:rPr>
          <w:rFonts w:hint="eastAsia"/>
        </w:rPr>
        <w:t>tftp</w:t>
      </w:r>
      <w:r w:rsidR="00072E1E">
        <w:rPr>
          <w:rFonts w:hint="eastAsia"/>
        </w:rPr>
        <w:t>”，是</w:t>
      </w:r>
      <w:r w:rsidR="00072E1E">
        <w:rPr>
          <w:rFonts w:hint="eastAsia"/>
        </w:rPr>
        <w:t>u-boot</w:t>
      </w:r>
      <w:r w:rsidR="00072E1E">
        <w:rPr>
          <w:rFonts w:hint="eastAsia"/>
        </w:rPr>
        <w:t>上的</w:t>
      </w:r>
      <w:r w:rsidR="00072E1E">
        <w:rPr>
          <w:rFonts w:hint="eastAsia"/>
        </w:rPr>
        <w:t>tftp</w:t>
      </w:r>
      <w:r w:rsidR="00072E1E">
        <w:rPr>
          <w:rFonts w:hint="eastAsia"/>
        </w:rPr>
        <w:t>客户端命令，通过该命令可以从</w:t>
      </w:r>
      <w:r w:rsidR="00072E1E">
        <w:rPr>
          <w:rFonts w:hint="eastAsia"/>
        </w:rPr>
        <w:t>PC</w:t>
      </w:r>
      <w:r w:rsidR="00072E1E">
        <w:rPr>
          <w:rFonts w:hint="eastAsia"/>
        </w:rPr>
        <w:t>机上的</w:t>
      </w:r>
      <w:r w:rsidR="00072E1E">
        <w:rPr>
          <w:rFonts w:hint="eastAsia"/>
        </w:rPr>
        <w:t>tftp</w:t>
      </w:r>
      <w:r w:rsidR="00072E1E">
        <w:rPr>
          <w:rFonts w:hint="eastAsia"/>
        </w:rPr>
        <w:t>服务器端下载数据到设备的内存，该命令在后面的实验中经常用到。</w:t>
      </w:r>
    </w:p>
    <w:p w:rsidR="00232479" w:rsidRDefault="00232479" w:rsidP="00232479">
      <w:pPr>
        <w:pStyle w:val="aff4"/>
        <w:spacing w:before="65" w:after="65"/>
        <w:ind w:leftChars="0" w:left="420"/>
      </w:pPr>
      <w:r w:rsidRPr="002D774A">
        <w:rPr>
          <w:rFonts w:hint="eastAsia"/>
        </w:rPr>
        <w:t>步骤</w:t>
      </w:r>
      <w:r>
        <w:rPr>
          <w:rFonts w:hint="eastAsia"/>
        </w:rPr>
        <w:t>四：</w:t>
      </w:r>
      <w:r w:rsidR="00E07E65">
        <w:rPr>
          <w:rFonts w:hint="eastAsia"/>
        </w:rPr>
        <w:t>通过</w:t>
      </w:r>
      <w:r w:rsidR="00E07E65">
        <w:rPr>
          <w:rFonts w:hint="eastAsia"/>
        </w:rPr>
        <w:t>loady</w:t>
      </w:r>
      <w:r w:rsidR="00E07E65">
        <w:rPr>
          <w:rFonts w:hint="eastAsia"/>
        </w:rPr>
        <w:t>命令下载</w:t>
      </w:r>
      <w:r w:rsidR="00A75671">
        <w:rPr>
          <w:rFonts w:hint="eastAsia"/>
        </w:rPr>
        <w:t>程序</w:t>
      </w:r>
      <w:r w:rsidRPr="0097136E">
        <w:rPr>
          <w:rFonts w:hint="eastAsia"/>
        </w:rPr>
        <w:t>。</w:t>
      </w:r>
    </w:p>
    <w:p w:rsidR="00A75671" w:rsidRDefault="005A2CD9" w:rsidP="00232479">
      <w:r>
        <w:rPr>
          <w:rFonts w:hint="eastAsia"/>
        </w:rPr>
        <w:t>通过串口下载文件要求两个通信的设备必须遵循同一协议，在这里</w:t>
      </w:r>
      <w:r w:rsidR="00A75671">
        <w:rPr>
          <w:rFonts w:hint="eastAsia"/>
        </w:rPr>
        <w:t>使用</w:t>
      </w:r>
      <w:r w:rsidR="00A75671">
        <w:rPr>
          <w:rFonts w:hint="eastAsia"/>
        </w:rPr>
        <w:t>Ymodem</w:t>
      </w:r>
      <w:r>
        <w:rPr>
          <w:rFonts w:hint="eastAsia"/>
        </w:rPr>
        <w:t>协议，因为</w:t>
      </w:r>
      <w:r w:rsidR="00A75671">
        <w:rPr>
          <w:rFonts w:hint="eastAsia"/>
        </w:rPr>
        <w:t>我们的使用的串口工具</w:t>
      </w:r>
      <w:r w:rsidR="00A75671">
        <w:rPr>
          <w:rFonts w:hint="eastAsia"/>
        </w:rPr>
        <w:t>SecureCRT</w:t>
      </w:r>
      <w:r w:rsidR="00A75671">
        <w:rPr>
          <w:rFonts w:hint="eastAsia"/>
        </w:rPr>
        <w:t>也只支持该协</w:t>
      </w:r>
      <w:r w:rsidR="00A75671" w:rsidRPr="007D7B28">
        <w:rPr>
          <w:rFonts w:hint="eastAsia"/>
        </w:rPr>
        <w:t>议</w:t>
      </w:r>
      <w:r w:rsidR="00F61099" w:rsidRPr="007D7B28">
        <w:rPr>
          <w:rFonts w:hint="eastAsia"/>
        </w:rPr>
        <w:t>。</w:t>
      </w:r>
      <w:r w:rsidR="00A75671" w:rsidRPr="007D7B28">
        <w:rPr>
          <w:rFonts w:hint="eastAsia"/>
        </w:rPr>
        <w:t>如图</w:t>
      </w:r>
      <w:r w:rsidR="001964D0" w:rsidRPr="007D7B28">
        <w:rPr>
          <w:rFonts w:hint="eastAsia"/>
        </w:rPr>
        <w:t>-43</w:t>
      </w:r>
      <w:r w:rsidR="00A75671" w:rsidRPr="007D7B28">
        <w:rPr>
          <w:rFonts w:hint="eastAsia"/>
        </w:rPr>
        <w:t>所示</w:t>
      </w:r>
      <w:r w:rsidR="00BC79E3" w:rsidRPr="007D7B28">
        <w:rPr>
          <w:rFonts w:hint="eastAsia"/>
        </w:rPr>
        <w:t>：</w:t>
      </w:r>
    </w:p>
    <w:p w:rsidR="00A75671" w:rsidRDefault="001964D0" w:rsidP="009724FA">
      <w:pPr>
        <w:pStyle w:val="af8"/>
        <w:spacing w:before="163" w:after="163"/>
      </w:pPr>
      <w:r>
        <w:rPr>
          <w:rFonts w:hint="eastAsia"/>
        </w:rPr>
        <w:lastRenderedPageBreak/>
        <w:drawing>
          <wp:inline distT="0" distB="0" distL="0" distR="0">
            <wp:extent cx="4821891" cy="3611496"/>
            <wp:effectExtent l="19050" t="0" r="0" b="0"/>
            <wp:docPr id="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a:srcRect/>
                    <a:stretch>
                      <a:fillRect/>
                    </a:stretch>
                  </pic:blipFill>
                  <pic:spPr bwMode="auto">
                    <a:xfrm>
                      <a:off x="0" y="0"/>
                      <a:ext cx="4827491" cy="3615690"/>
                    </a:xfrm>
                    <a:prstGeom prst="rect">
                      <a:avLst/>
                    </a:prstGeom>
                    <a:noFill/>
                    <a:ln w="9525">
                      <a:noFill/>
                      <a:miter lim="800000"/>
                      <a:headEnd/>
                      <a:tailEnd/>
                    </a:ln>
                  </pic:spPr>
                </pic:pic>
              </a:graphicData>
            </a:graphic>
          </wp:inline>
        </w:drawing>
      </w:r>
    </w:p>
    <w:p w:rsidR="001964D0" w:rsidRDefault="001964D0" w:rsidP="001964D0">
      <w:pPr>
        <w:pStyle w:val="af8"/>
        <w:spacing w:before="163" w:after="163"/>
      </w:pPr>
      <w:r>
        <w:rPr>
          <w:rFonts w:hint="eastAsia"/>
        </w:rPr>
        <w:t>图</w:t>
      </w:r>
      <w:r>
        <w:rPr>
          <w:rFonts w:hint="eastAsia"/>
        </w:rPr>
        <w:t>-43</w:t>
      </w:r>
    </w:p>
    <w:p w:rsidR="001964D0" w:rsidRDefault="001964D0" w:rsidP="00232479">
      <w:r>
        <w:rPr>
          <w:rFonts w:hint="eastAsia"/>
        </w:rPr>
        <w:t>u-boot</w:t>
      </w:r>
      <w:r>
        <w:rPr>
          <w:rFonts w:hint="eastAsia"/>
        </w:rPr>
        <w:t>的</w:t>
      </w:r>
      <w:r>
        <w:rPr>
          <w:rFonts w:hint="eastAsia"/>
        </w:rPr>
        <w:t>loady</w:t>
      </w:r>
      <w:r w:rsidR="005A2CD9">
        <w:rPr>
          <w:rFonts w:hint="eastAsia"/>
        </w:rPr>
        <w:t>命令如何使用，</w:t>
      </w:r>
      <w:r>
        <w:rPr>
          <w:rFonts w:hint="eastAsia"/>
        </w:rPr>
        <w:t>可以通过</w:t>
      </w:r>
      <w:r>
        <w:rPr>
          <w:rFonts w:hint="eastAsia"/>
        </w:rPr>
        <w:t>help loady</w:t>
      </w:r>
      <w:r>
        <w:rPr>
          <w:rFonts w:hint="eastAsia"/>
        </w:rPr>
        <w:t>命令来查看</w:t>
      </w:r>
      <w:r>
        <w:rPr>
          <w:rFonts w:hint="eastAsia"/>
        </w:rPr>
        <w:t>loady</w:t>
      </w:r>
      <w:r>
        <w:rPr>
          <w:rFonts w:hint="eastAsia"/>
        </w:rPr>
        <w:t>详细的</w:t>
      </w:r>
      <w:r w:rsidRPr="00EB647B">
        <w:rPr>
          <w:rFonts w:hint="eastAsia"/>
        </w:rPr>
        <w:t>使用方式如图</w:t>
      </w:r>
      <w:r w:rsidRPr="00EB647B">
        <w:rPr>
          <w:rFonts w:hint="eastAsia"/>
        </w:rPr>
        <w:t>-</w:t>
      </w:r>
      <w:r w:rsidR="00EB647B" w:rsidRPr="00EB647B">
        <w:rPr>
          <w:rFonts w:hint="eastAsia"/>
        </w:rPr>
        <w:t>43</w:t>
      </w:r>
      <w:r w:rsidR="00EB647B" w:rsidRPr="00EB647B">
        <w:rPr>
          <w:rFonts w:hint="eastAsia"/>
        </w:rPr>
        <w:t>，</w:t>
      </w:r>
      <w:r w:rsidRPr="00EB647B">
        <w:rPr>
          <w:rFonts w:hint="eastAsia"/>
        </w:rPr>
        <w:t>可见</w:t>
      </w:r>
      <w:r w:rsidRPr="00EB647B">
        <w:rPr>
          <w:rFonts w:hint="eastAsia"/>
        </w:rPr>
        <w:t>loady</w:t>
      </w:r>
      <w:r w:rsidRPr="00EB647B">
        <w:rPr>
          <w:rFonts w:hint="eastAsia"/>
        </w:rPr>
        <w:t>命令的格式是：</w:t>
      </w:r>
      <w:r w:rsidRPr="00EB647B">
        <w:rPr>
          <w:rFonts w:hint="eastAsia"/>
        </w:rPr>
        <w:t>loady</w:t>
      </w:r>
      <w:r w:rsidRPr="00EB647B">
        <w:rPr>
          <w:rFonts w:hint="eastAsia"/>
        </w:rPr>
        <w:t>下载到内存的偏移波特率。下</w:t>
      </w:r>
      <w:r w:rsidR="005A2CD9">
        <w:rPr>
          <w:rFonts w:hint="eastAsia"/>
        </w:rPr>
        <w:t>面</w:t>
      </w:r>
      <w:r>
        <w:rPr>
          <w:rFonts w:hint="eastAsia"/>
        </w:rPr>
        <w:t>就使用这个命令用</w:t>
      </w:r>
      <w:r>
        <w:rPr>
          <w:rFonts w:hint="eastAsia"/>
        </w:rPr>
        <w:t>115200</w:t>
      </w:r>
      <w:r>
        <w:rPr>
          <w:rFonts w:hint="eastAsia"/>
        </w:rPr>
        <w:t>的波特率将文件下载</w:t>
      </w:r>
      <w:r w:rsidR="00D9101B">
        <w:rPr>
          <w:rFonts w:hint="eastAsia"/>
        </w:rPr>
        <w:t>到内存</w:t>
      </w:r>
      <w:r w:rsidR="00D9101B">
        <w:rPr>
          <w:rFonts w:hint="eastAsia"/>
        </w:rPr>
        <w:t>20008000</w:t>
      </w:r>
      <w:r>
        <w:rPr>
          <w:rFonts w:hint="eastAsia"/>
        </w:rPr>
        <w:t>。</w:t>
      </w:r>
      <w:r w:rsidR="00D9101B">
        <w:rPr>
          <w:rFonts w:hint="eastAsia"/>
        </w:rPr>
        <w:t>命令如下：</w:t>
      </w:r>
    </w:p>
    <w:p w:rsidR="009724FA" w:rsidRPr="007339D5" w:rsidRDefault="009724FA" w:rsidP="007339D5">
      <w:pPr>
        <w:pStyle w:val="af9"/>
        <w:spacing w:before="163" w:after="163"/>
      </w:pPr>
      <w:r w:rsidRPr="007339D5">
        <w:t>tarena#  loady  0x20008000</w:t>
      </w:r>
      <w:r w:rsidRPr="007339D5">
        <w:rPr>
          <w:rFonts w:hint="eastAsia"/>
        </w:rPr>
        <w:t xml:space="preserve">   115200</w:t>
      </w:r>
    </w:p>
    <w:p w:rsidR="00D9101B" w:rsidRDefault="00D9101B" w:rsidP="00232479">
      <w:r>
        <w:rPr>
          <w:rFonts w:hint="eastAsia"/>
        </w:rPr>
        <w:t>执行命令后结</w:t>
      </w:r>
      <w:r w:rsidRPr="007D7B28">
        <w:rPr>
          <w:rFonts w:hint="eastAsia"/>
        </w:rPr>
        <w:t>果如图</w:t>
      </w:r>
      <w:r w:rsidRPr="007D7B28">
        <w:rPr>
          <w:rFonts w:hint="eastAsia"/>
        </w:rPr>
        <w:t>-44</w:t>
      </w:r>
      <w:r w:rsidRPr="007D7B28">
        <w:rPr>
          <w:rFonts w:hint="eastAsia"/>
        </w:rPr>
        <w:t>所示</w:t>
      </w:r>
      <w:r w:rsidR="00BC79E3" w:rsidRPr="007D7B28">
        <w:rPr>
          <w:rFonts w:hint="eastAsia"/>
        </w:rPr>
        <w:t>：</w:t>
      </w:r>
    </w:p>
    <w:p w:rsidR="00D9101B" w:rsidRDefault="00D9101B" w:rsidP="009724FA">
      <w:pPr>
        <w:pStyle w:val="af8"/>
        <w:spacing w:before="163" w:after="163"/>
      </w:pPr>
      <w:r>
        <w:rPr>
          <w:rFonts w:hint="eastAsia"/>
        </w:rPr>
        <w:drawing>
          <wp:inline distT="0" distB="0" distL="0" distR="0">
            <wp:extent cx="4960204" cy="2188815"/>
            <wp:effectExtent l="19050" t="0" r="0" b="0"/>
            <wp:docPr id="2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a:srcRect/>
                    <a:stretch>
                      <a:fillRect/>
                    </a:stretch>
                  </pic:blipFill>
                  <pic:spPr bwMode="auto">
                    <a:xfrm>
                      <a:off x="0" y="0"/>
                      <a:ext cx="4961712" cy="2189480"/>
                    </a:xfrm>
                    <a:prstGeom prst="rect">
                      <a:avLst/>
                    </a:prstGeom>
                    <a:noFill/>
                    <a:ln w="9525">
                      <a:noFill/>
                      <a:miter lim="800000"/>
                      <a:headEnd/>
                      <a:tailEnd/>
                    </a:ln>
                  </pic:spPr>
                </pic:pic>
              </a:graphicData>
            </a:graphic>
          </wp:inline>
        </w:drawing>
      </w:r>
    </w:p>
    <w:p w:rsidR="00D9101B" w:rsidRDefault="00D9101B" w:rsidP="00D9101B">
      <w:pPr>
        <w:pStyle w:val="af8"/>
        <w:spacing w:before="163" w:after="163"/>
      </w:pPr>
      <w:r>
        <w:rPr>
          <w:rFonts w:hint="eastAsia"/>
        </w:rPr>
        <w:t>图</w:t>
      </w:r>
      <w:r>
        <w:rPr>
          <w:rFonts w:hint="eastAsia"/>
        </w:rPr>
        <w:t>-44</w:t>
      </w:r>
    </w:p>
    <w:p w:rsidR="001964D0" w:rsidRDefault="00D9101B" w:rsidP="00232479">
      <w:r>
        <w:rPr>
          <w:rFonts w:hint="eastAsia"/>
        </w:rPr>
        <w:t>如图所示</w:t>
      </w:r>
      <w:r>
        <w:rPr>
          <w:rFonts w:hint="eastAsia"/>
        </w:rPr>
        <w:t>T-PAD</w:t>
      </w:r>
      <w:r>
        <w:rPr>
          <w:rFonts w:hint="eastAsia"/>
        </w:rPr>
        <w:t>执行命令后，已经进入准备接收文件，那么我们点击</w:t>
      </w:r>
      <w:r>
        <w:rPr>
          <w:rFonts w:hint="eastAsia"/>
        </w:rPr>
        <w:t>SecureCRT</w:t>
      </w:r>
      <w:r>
        <w:rPr>
          <w:rFonts w:hint="eastAsia"/>
        </w:rPr>
        <w:t>菜单栏上的“传输”，选择</w:t>
      </w:r>
      <w:r w:rsidR="00200B62">
        <w:rPr>
          <w:rFonts w:hint="eastAsia"/>
        </w:rPr>
        <w:t>“发送</w:t>
      </w:r>
      <w:r w:rsidR="00200B62">
        <w:rPr>
          <w:rFonts w:hint="eastAsia"/>
        </w:rPr>
        <w:t>Ymodem</w:t>
      </w:r>
      <w:r w:rsidR="00200B62">
        <w:rPr>
          <w:rFonts w:hint="eastAsia"/>
        </w:rPr>
        <w:t>”</w:t>
      </w:r>
      <w:r w:rsidR="00F00F61">
        <w:rPr>
          <w:rFonts w:hint="eastAsia"/>
        </w:rPr>
        <w:t>如图</w:t>
      </w:r>
      <w:r w:rsidR="00200B62">
        <w:rPr>
          <w:rFonts w:hint="eastAsia"/>
        </w:rPr>
        <w:t>-45</w:t>
      </w:r>
      <w:r w:rsidR="00F00F61">
        <w:rPr>
          <w:rFonts w:hint="eastAsia"/>
        </w:rPr>
        <w:t>，图</w:t>
      </w:r>
      <w:r w:rsidR="00F00F61">
        <w:rPr>
          <w:rFonts w:hint="eastAsia"/>
        </w:rPr>
        <w:t>-46</w:t>
      </w:r>
      <w:r w:rsidR="00200B62">
        <w:rPr>
          <w:rFonts w:hint="eastAsia"/>
        </w:rPr>
        <w:t>所示：</w:t>
      </w:r>
    </w:p>
    <w:p w:rsidR="00200B62" w:rsidRDefault="00200B62" w:rsidP="009724FA">
      <w:pPr>
        <w:pStyle w:val="af8"/>
        <w:spacing w:before="163" w:after="163"/>
      </w:pPr>
      <w:r>
        <w:rPr>
          <w:rFonts w:hint="eastAsia"/>
        </w:rPr>
        <w:lastRenderedPageBreak/>
        <w:drawing>
          <wp:inline distT="0" distB="0" distL="0" distR="0">
            <wp:extent cx="4937152" cy="2197634"/>
            <wp:effectExtent l="19050" t="0" r="0" b="0"/>
            <wp:docPr id="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a:srcRect/>
                    <a:stretch>
                      <a:fillRect/>
                    </a:stretch>
                  </pic:blipFill>
                  <pic:spPr bwMode="auto">
                    <a:xfrm>
                      <a:off x="0" y="0"/>
                      <a:ext cx="4937408" cy="2197748"/>
                    </a:xfrm>
                    <a:prstGeom prst="rect">
                      <a:avLst/>
                    </a:prstGeom>
                    <a:noFill/>
                    <a:ln w="9525">
                      <a:noFill/>
                      <a:miter lim="800000"/>
                      <a:headEnd/>
                      <a:tailEnd/>
                    </a:ln>
                  </pic:spPr>
                </pic:pic>
              </a:graphicData>
            </a:graphic>
          </wp:inline>
        </w:drawing>
      </w:r>
    </w:p>
    <w:p w:rsidR="00200B62" w:rsidRDefault="00200B62" w:rsidP="00200B62">
      <w:pPr>
        <w:pStyle w:val="af8"/>
        <w:spacing w:before="163" w:after="163"/>
      </w:pPr>
      <w:r>
        <w:rPr>
          <w:rFonts w:hint="eastAsia"/>
        </w:rPr>
        <w:t>图</w:t>
      </w:r>
      <w:r>
        <w:rPr>
          <w:rFonts w:hint="eastAsia"/>
        </w:rPr>
        <w:t>-45</w:t>
      </w:r>
    </w:p>
    <w:p w:rsidR="00200B62" w:rsidRPr="009724FA" w:rsidRDefault="00200B62" w:rsidP="009724FA">
      <w:pPr>
        <w:pStyle w:val="af8"/>
        <w:spacing w:before="163" w:after="163"/>
      </w:pPr>
      <w:r w:rsidRPr="009724FA">
        <w:rPr>
          <w:rFonts w:hint="eastAsia"/>
        </w:rPr>
        <w:drawing>
          <wp:inline distT="0" distB="0" distL="0" distR="0">
            <wp:extent cx="4760419" cy="3726271"/>
            <wp:effectExtent l="19050" t="0" r="2081" b="0"/>
            <wp:docPr id="2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a:srcRect/>
                    <a:stretch>
                      <a:fillRect/>
                    </a:stretch>
                  </pic:blipFill>
                  <pic:spPr bwMode="auto">
                    <a:xfrm>
                      <a:off x="0" y="0"/>
                      <a:ext cx="4761843" cy="3727386"/>
                    </a:xfrm>
                    <a:prstGeom prst="rect">
                      <a:avLst/>
                    </a:prstGeom>
                    <a:noFill/>
                    <a:ln w="9525">
                      <a:noFill/>
                      <a:miter lim="800000"/>
                      <a:headEnd/>
                      <a:tailEnd/>
                    </a:ln>
                  </pic:spPr>
                </pic:pic>
              </a:graphicData>
            </a:graphic>
          </wp:inline>
        </w:drawing>
      </w:r>
    </w:p>
    <w:p w:rsidR="00F00F61" w:rsidRDefault="00F00F61" w:rsidP="00F00F61">
      <w:pPr>
        <w:pStyle w:val="af8"/>
        <w:spacing w:before="163" w:after="163"/>
      </w:pPr>
      <w:r>
        <w:rPr>
          <w:rFonts w:hint="eastAsia"/>
        </w:rPr>
        <w:t>图</w:t>
      </w:r>
      <w:r>
        <w:rPr>
          <w:rFonts w:hint="eastAsia"/>
        </w:rPr>
        <w:t>-46</w:t>
      </w:r>
    </w:p>
    <w:p w:rsidR="00200B62" w:rsidRDefault="00F00F61" w:rsidP="00232479">
      <w:r>
        <w:rPr>
          <w:rFonts w:hint="eastAsia"/>
        </w:rPr>
        <w:t>找到</w:t>
      </w:r>
      <w:r>
        <w:rPr>
          <w:rFonts w:hint="eastAsia"/>
        </w:rPr>
        <w:t>led.bin</w:t>
      </w:r>
      <w:r>
        <w:rPr>
          <w:rFonts w:hint="eastAsia"/>
        </w:rPr>
        <w:t>所在的目录，点击</w:t>
      </w:r>
      <w:r>
        <w:rPr>
          <w:rFonts w:hint="eastAsia"/>
        </w:rPr>
        <w:t>led.bin</w:t>
      </w:r>
      <w:r>
        <w:rPr>
          <w:rFonts w:hint="eastAsia"/>
        </w:rPr>
        <w:t>文件，再点击“添加”按钮，结果如图</w:t>
      </w:r>
      <w:r>
        <w:rPr>
          <w:rFonts w:hint="eastAsia"/>
        </w:rPr>
        <w:t>-47</w:t>
      </w:r>
      <w:r w:rsidRPr="007D7B28">
        <w:rPr>
          <w:rFonts w:hint="eastAsia"/>
        </w:rPr>
        <w:t>所示</w:t>
      </w:r>
      <w:r w:rsidR="00BC79E3" w:rsidRPr="007D7B28">
        <w:rPr>
          <w:rFonts w:hint="eastAsia"/>
        </w:rPr>
        <w:t>：</w:t>
      </w:r>
    </w:p>
    <w:p w:rsidR="00200B62" w:rsidRDefault="00200B62" w:rsidP="009724FA">
      <w:pPr>
        <w:pStyle w:val="af8"/>
        <w:spacing w:before="163" w:after="163"/>
      </w:pPr>
      <w:r>
        <w:rPr>
          <w:rFonts w:hint="eastAsia"/>
        </w:rPr>
        <w:lastRenderedPageBreak/>
        <w:drawing>
          <wp:inline distT="0" distB="0" distL="0" distR="0">
            <wp:extent cx="4522214" cy="4124118"/>
            <wp:effectExtent l="19050" t="0" r="0" b="0"/>
            <wp:docPr id="3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4"/>
                    <a:srcRect/>
                    <a:stretch>
                      <a:fillRect/>
                    </a:stretch>
                  </pic:blipFill>
                  <pic:spPr bwMode="auto">
                    <a:xfrm>
                      <a:off x="0" y="0"/>
                      <a:ext cx="4522978" cy="4124815"/>
                    </a:xfrm>
                    <a:prstGeom prst="rect">
                      <a:avLst/>
                    </a:prstGeom>
                    <a:noFill/>
                    <a:ln w="9525">
                      <a:noFill/>
                      <a:miter lim="800000"/>
                      <a:headEnd/>
                      <a:tailEnd/>
                    </a:ln>
                  </pic:spPr>
                </pic:pic>
              </a:graphicData>
            </a:graphic>
          </wp:inline>
        </w:drawing>
      </w:r>
    </w:p>
    <w:p w:rsidR="00F00F61" w:rsidRDefault="00F00F61" w:rsidP="00F00F61">
      <w:pPr>
        <w:pStyle w:val="af8"/>
        <w:spacing w:before="163" w:after="163"/>
      </w:pPr>
      <w:r>
        <w:rPr>
          <w:rFonts w:hint="eastAsia"/>
        </w:rPr>
        <w:t>图</w:t>
      </w:r>
      <w:r>
        <w:rPr>
          <w:rFonts w:hint="eastAsia"/>
        </w:rPr>
        <w:t>-47</w:t>
      </w:r>
    </w:p>
    <w:p w:rsidR="00200B62" w:rsidRDefault="00F00F61" w:rsidP="00232479">
      <w:r>
        <w:rPr>
          <w:rFonts w:hint="eastAsia"/>
        </w:rPr>
        <w:t>发送文件的路径出现在，下面的文本框中，点击“确定”后开始传输下载，下载完成后如图</w:t>
      </w:r>
      <w:r>
        <w:rPr>
          <w:rFonts w:hint="eastAsia"/>
        </w:rPr>
        <w:t>-4</w:t>
      </w:r>
      <w:r w:rsidRPr="007D7B28">
        <w:rPr>
          <w:rFonts w:hint="eastAsia"/>
        </w:rPr>
        <w:t>8</w:t>
      </w:r>
      <w:r w:rsidRPr="007D7B28">
        <w:rPr>
          <w:rFonts w:hint="eastAsia"/>
        </w:rPr>
        <w:t>所示</w:t>
      </w:r>
      <w:r w:rsidR="007E0497" w:rsidRPr="007D7B28">
        <w:rPr>
          <w:rFonts w:hint="eastAsia"/>
        </w:rPr>
        <w:t>：</w:t>
      </w:r>
    </w:p>
    <w:p w:rsidR="00200B62" w:rsidRDefault="00200B62" w:rsidP="009724FA">
      <w:pPr>
        <w:pStyle w:val="af8"/>
        <w:spacing w:before="163" w:after="163"/>
      </w:pPr>
      <w:r>
        <w:rPr>
          <w:rFonts w:hint="eastAsia"/>
        </w:rPr>
        <w:drawing>
          <wp:inline distT="0" distB="0" distL="0" distR="0">
            <wp:extent cx="4867996" cy="2259106"/>
            <wp:effectExtent l="19050" t="0" r="8804" b="0"/>
            <wp:docPr id="3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a:srcRect/>
                    <a:stretch>
                      <a:fillRect/>
                    </a:stretch>
                  </pic:blipFill>
                  <pic:spPr bwMode="auto">
                    <a:xfrm>
                      <a:off x="0" y="0"/>
                      <a:ext cx="4874469" cy="2262110"/>
                    </a:xfrm>
                    <a:prstGeom prst="rect">
                      <a:avLst/>
                    </a:prstGeom>
                    <a:noFill/>
                    <a:ln w="9525">
                      <a:noFill/>
                      <a:miter lim="800000"/>
                      <a:headEnd/>
                      <a:tailEnd/>
                    </a:ln>
                  </pic:spPr>
                </pic:pic>
              </a:graphicData>
            </a:graphic>
          </wp:inline>
        </w:drawing>
      </w:r>
    </w:p>
    <w:p w:rsidR="00F00F61" w:rsidRDefault="00F00F61" w:rsidP="00F00F61">
      <w:pPr>
        <w:pStyle w:val="af8"/>
        <w:spacing w:before="163" w:after="163"/>
      </w:pPr>
      <w:r>
        <w:rPr>
          <w:rFonts w:hint="eastAsia"/>
        </w:rPr>
        <w:t>图</w:t>
      </w:r>
      <w:r>
        <w:rPr>
          <w:rFonts w:hint="eastAsia"/>
        </w:rPr>
        <w:t>-48</w:t>
      </w:r>
    </w:p>
    <w:p w:rsidR="00200B62" w:rsidRDefault="00F00F61" w:rsidP="00232479">
      <w:r>
        <w:rPr>
          <w:rFonts w:hint="eastAsia"/>
        </w:rPr>
        <w:t>可以看到传输成功，传输的字节数等信息。</w:t>
      </w:r>
    </w:p>
    <w:p w:rsidR="00232479" w:rsidRDefault="00232479" w:rsidP="00232479">
      <w:pPr>
        <w:pStyle w:val="aff4"/>
        <w:spacing w:before="65" w:after="65"/>
        <w:ind w:leftChars="0" w:left="420"/>
      </w:pPr>
      <w:r>
        <w:rPr>
          <w:rFonts w:hint="eastAsia"/>
        </w:rPr>
        <w:t>步骤五：</w:t>
      </w:r>
      <w:r w:rsidR="00A75671">
        <w:rPr>
          <w:rFonts w:hint="eastAsia"/>
        </w:rPr>
        <w:t>运行程序查看结果</w:t>
      </w:r>
      <w:r w:rsidRPr="0097136E">
        <w:rPr>
          <w:rFonts w:hint="eastAsia"/>
        </w:rPr>
        <w:t>。</w:t>
      </w:r>
    </w:p>
    <w:p w:rsidR="009724FA" w:rsidRPr="007D7B28" w:rsidRDefault="005A2CD9" w:rsidP="00232479">
      <w:r>
        <w:rPr>
          <w:rFonts w:hint="eastAsia"/>
        </w:rPr>
        <w:t>传输完成后，</w:t>
      </w:r>
      <w:r w:rsidR="00F00F61" w:rsidRPr="007D7B28">
        <w:rPr>
          <w:rFonts w:hint="eastAsia"/>
        </w:rPr>
        <w:t>就可以使用上面介绍过的</w:t>
      </w:r>
      <w:r w:rsidR="00F00F61" w:rsidRPr="007D7B28">
        <w:rPr>
          <w:rFonts w:hint="eastAsia"/>
        </w:rPr>
        <w:t>go</w:t>
      </w:r>
      <w:r w:rsidR="00F00F61" w:rsidRPr="007D7B28">
        <w:rPr>
          <w:rFonts w:hint="eastAsia"/>
        </w:rPr>
        <w:t>命令</w:t>
      </w:r>
      <w:r w:rsidR="009724FA" w:rsidRPr="007D7B28">
        <w:rPr>
          <w:rFonts w:hint="eastAsia"/>
        </w:rPr>
        <w:t>，运行测试程序，命令如下：</w:t>
      </w:r>
    </w:p>
    <w:p w:rsidR="009724FA" w:rsidRPr="007339D5" w:rsidRDefault="009724FA" w:rsidP="007339D5">
      <w:pPr>
        <w:pStyle w:val="af9"/>
        <w:spacing w:before="163" w:after="163"/>
      </w:pPr>
      <w:r w:rsidRPr="007339D5">
        <w:t>tarena#go  0x20008000</w:t>
      </w:r>
    </w:p>
    <w:p w:rsidR="007E0497" w:rsidRDefault="009724FA" w:rsidP="007E0497">
      <w:pPr>
        <w:rPr>
          <w:highlight w:val="yellow"/>
        </w:rPr>
      </w:pPr>
      <w:r w:rsidRPr="007E0497">
        <w:rPr>
          <w:rFonts w:hint="eastAsia"/>
        </w:rPr>
        <w:lastRenderedPageBreak/>
        <w:t>在程序执行时界面如图</w:t>
      </w:r>
      <w:r w:rsidRPr="007E0497">
        <w:rPr>
          <w:rFonts w:hint="eastAsia"/>
        </w:rPr>
        <w:t>-49</w:t>
      </w:r>
      <w:r w:rsidRPr="007E0497">
        <w:rPr>
          <w:rFonts w:hint="eastAsia"/>
        </w:rPr>
        <w:t>所示，同时可以看到</w:t>
      </w:r>
      <w:r w:rsidRPr="007E0497">
        <w:rPr>
          <w:rFonts w:hint="eastAsia"/>
        </w:rPr>
        <w:t>T-PAD</w:t>
      </w:r>
      <w:r w:rsidRPr="007E0497">
        <w:rPr>
          <w:rFonts w:hint="eastAsia"/>
        </w:rPr>
        <w:t>上的</w:t>
      </w:r>
      <w:r w:rsidRPr="007E0497">
        <w:rPr>
          <w:rFonts w:hint="eastAsia"/>
        </w:rPr>
        <w:t>LED</w:t>
      </w:r>
      <w:r w:rsidRPr="007E0497">
        <w:rPr>
          <w:rFonts w:hint="eastAsia"/>
        </w:rPr>
        <w:t>灯在不断地闪烁</w:t>
      </w:r>
    </w:p>
    <w:p w:rsidR="00200B62" w:rsidRPr="007E0497" w:rsidRDefault="00200B62" w:rsidP="007E0497">
      <w:pPr>
        <w:pStyle w:val="af8"/>
        <w:spacing w:before="163" w:after="163"/>
      </w:pPr>
      <w:r w:rsidRPr="007E0497">
        <w:drawing>
          <wp:inline distT="0" distB="0" distL="0" distR="0">
            <wp:extent cx="5030470" cy="2255520"/>
            <wp:effectExtent l="19050" t="0" r="0" b="0"/>
            <wp:docPr id="3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6"/>
                    <a:srcRect/>
                    <a:stretch>
                      <a:fillRect/>
                    </a:stretch>
                  </pic:blipFill>
                  <pic:spPr bwMode="auto">
                    <a:xfrm>
                      <a:off x="0" y="0"/>
                      <a:ext cx="5045168" cy="2262110"/>
                    </a:xfrm>
                    <a:prstGeom prst="rect">
                      <a:avLst/>
                    </a:prstGeom>
                    <a:noFill/>
                    <a:ln w="9525">
                      <a:noFill/>
                      <a:miter lim="800000"/>
                      <a:headEnd/>
                      <a:tailEnd/>
                    </a:ln>
                  </pic:spPr>
                </pic:pic>
              </a:graphicData>
            </a:graphic>
          </wp:inline>
        </w:drawing>
      </w:r>
    </w:p>
    <w:p w:rsidR="009724FA" w:rsidRPr="007D7B28" w:rsidRDefault="009724FA" w:rsidP="007E0497">
      <w:pPr>
        <w:pStyle w:val="af8"/>
        <w:spacing w:before="163" w:after="163"/>
      </w:pPr>
      <w:r w:rsidRPr="007D7B28">
        <w:rPr>
          <w:rFonts w:hint="eastAsia"/>
        </w:rPr>
        <w:t>图</w:t>
      </w:r>
      <w:r w:rsidRPr="007D7B28">
        <w:rPr>
          <w:rFonts w:hint="eastAsia"/>
        </w:rPr>
        <w:t>-49</w:t>
      </w:r>
    </w:p>
    <w:p w:rsidR="00A02DD8" w:rsidRPr="007D7B28" w:rsidRDefault="00A02DD8" w:rsidP="00A02DD8">
      <w:pPr>
        <w:pStyle w:val="a3"/>
        <w:spacing w:before="326" w:after="326"/>
      </w:pPr>
      <w:r w:rsidRPr="007D7B28">
        <w:rPr>
          <w:rFonts w:hint="eastAsia"/>
        </w:rPr>
        <w:t>U-Boot与ubuntu建立网络连接</w:t>
      </w:r>
    </w:p>
    <w:p w:rsidR="00A02DD8" w:rsidRDefault="00A02DD8" w:rsidP="00A02DD8">
      <w:pPr>
        <w:pStyle w:val="a2"/>
        <w:spacing w:before="326" w:after="163"/>
      </w:pPr>
      <w:r>
        <w:rPr>
          <w:rFonts w:hint="eastAsia"/>
        </w:rPr>
        <w:t>问题</w:t>
      </w:r>
    </w:p>
    <w:p w:rsidR="00A02DD8" w:rsidRPr="00914C52" w:rsidRDefault="00D018E4" w:rsidP="00A02DD8">
      <w:r>
        <w:rPr>
          <w:rFonts w:hint="eastAsia"/>
        </w:rPr>
        <w:t>在嵌入式软件开发中常会用通过网络将</w:t>
      </w:r>
      <w:r>
        <w:rPr>
          <w:rFonts w:hint="eastAsia"/>
        </w:rPr>
        <w:t>PC</w:t>
      </w:r>
      <w:r>
        <w:rPr>
          <w:rFonts w:hint="eastAsia"/>
        </w:rPr>
        <w:t>（开发主机）上的软件或数据下载到</w:t>
      </w:r>
      <w:r>
        <w:rPr>
          <w:rFonts w:hint="eastAsia"/>
        </w:rPr>
        <w:t>T-PAD</w:t>
      </w:r>
      <w:r>
        <w:rPr>
          <w:rFonts w:hint="eastAsia"/>
        </w:rPr>
        <w:t>上，我们这里学习如何通过</w:t>
      </w:r>
      <w:r>
        <w:rPr>
          <w:rFonts w:hint="eastAsia"/>
        </w:rPr>
        <w:t>tftp</w:t>
      </w:r>
      <w:r>
        <w:rPr>
          <w:rFonts w:hint="eastAsia"/>
        </w:rPr>
        <w:t>软件将软件或数据下载到</w:t>
      </w:r>
      <w:r>
        <w:rPr>
          <w:rFonts w:hint="eastAsia"/>
        </w:rPr>
        <w:t>T-PAD</w:t>
      </w:r>
      <w:r>
        <w:rPr>
          <w:rFonts w:hint="eastAsia"/>
        </w:rPr>
        <w:t>中。使用</w:t>
      </w:r>
      <w:r>
        <w:rPr>
          <w:rFonts w:hint="eastAsia"/>
        </w:rPr>
        <w:t>tftp</w:t>
      </w:r>
      <w:r>
        <w:rPr>
          <w:rFonts w:hint="eastAsia"/>
        </w:rPr>
        <w:t>软件传输数据需要一个</w:t>
      </w:r>
      <w:r>
        <w:rPr>
          <w:rFonts w:hint="eastAsia"/>
        </w:rPr>
        <w:t>tftp</w:t>
      </w:r>
      <w:r>
        <w:rPr>
          <w:rFonts w:hint="eastAsia"/>
        </w:rPr>
        <w:t>服务端和一个</w:t>
      </w:r>
      <w:r>
        <w:rPr>
          <w:rFonts w:hint="eastAsia"/>
        </w:rPr>
        <w:t>tftp</w:t>
      </w:r>
      <w:r>
        <w:rPr>
          <w:rFonts w:hint="eastAsia"/>
        </w:rPr>
        <w:t>客户端软件。使用</w:t>
      </w:r>
      <w:r w:rsidR="005A397F">
        <w:rPr>
          <w:rFonts w:hint="eastAsia"/>
        </w:rPr>
        <w:t>tftp-hpa</w:t>
      </w:r>
      <w:r>
        <w:rPr>
          <w:rFonts w:hint="eastAsia"/>
        </w:rPr>
        <w:t>在</w:t>
      </w:r>
      <w:r w:rsidRPr="000D0777">
        <w:rPr>
          <w:rFonts w:hint="eastAsia"/>
        </w:rPr>
        <w:t>ubuntu</w:t>
      </w:r>
      <w:r w:rsidRPr="000D0777">
        <w:rPr>
          <w:rFonts w:hint="eastAsia"/>
        </w:rPr>
        <w:t>系统</w:t>
      </w:r>
      <w:r>
        <w:rPr>
          <w:rFonts w:hint="eastAsia"/>
        </w:rPr>
        <w:t>环境下架设一个</w:t>
      </w:r>
      <w:r>
        <w:rPr>
          <w:rFonts w:hint="eastAsia"/>
        </w:rPr>
        <w:t>tftp</w:t>
      </w:r>
      <w:r>
        <w:rPr>
          <w:rFonts w:hint="eastAsia"/>
        </w:rPr>
        <w:t>服务器，</w:t>
      </w:r>
      <w:r w:rsidR="006901D2" w:rsidRPr="000D0777">
        <w:rPr>
          <w:rFonts w:hint="eastAsia"/>
        </w:rPr>
        <w:t>在</w:t>
      </w:r>
      <w:r>
        <w:rPr>
          <w:rFonts w:hint="eastAsia"/>
        </w:rPr>
        <w:t>U-Boot</w:t>
      </w:r>
      <w:r w:rsidRPr="000D0777">
        <w:rPr>
          <w:rFonts w:hint="eastAsia"/>
        </w:rPr>
        <w:t>下</w:t>
      </w:r>
      <w:r w:rsidR="006901D2" w:rsidRPr="000D0777">
        <w:rPr>
          <w:rFonts w:hint="eastAsia"/>
        </w:rPr>
        <w:t>通过</w:t>
      </w:r>
      <w:r w:rsidR="006901D2" w:rsidRPr="000D0777">
        <w:rPr>
          <w:rFonts w:hint="eastAsia"/>
        </w:rPr>
        <w:t>tftp</w:t>
      </w:r>
      <w:r w:rsidR="006901D2" w:rsidRPr="000D0777">
        <w:rPr>
          <w:rFonts w:hint="eastAsia"/>
        </w:rPr>
        <w:t>向</w:t>
      </w:r>
      <w:r w:rsidR="006901D2" w:rsidRPr="000D0777">
        <w:rPr>
          <w:rFonts w:hint="eastAsia"/>
        </w:rPr>
        <w:t>T-PAD</w:t>
      </w:r>
      <w:r w:rsidR="006901D2" w:rsidRPr="000D0777">
        <w:rPr>
          <w:rFonts w:hint="eastAsia"/>
        </w:rPr>
        <w:t>下载程序。</w:t>
      </w:r>
    </w:p>
    <w:p w:rsidR="00A02DD8" w:rsidRDefault="00A02DD8" w:rsidP="00A02DD8">
      <w:pPr>
        <w:pStyle w:val="a2"/>
        <w:spacing w:before="326" w:after="163"/>
      </w:pPr>
      <w:r>
        <w:rPr>
          <w:rFonts w:hint="eastAsia"/>
        </w:rPr>
        <w:t>方案</w:t>
      </w:r>
    </w:p>
    <w:p w:rsidR="000D0777" w:rsidRDefault="000D0777" w:rsidP="000D0777">
      <w:r>
        <w:rPr>
          <w:rFonts w:hint="eastAsia"/>
        </w:rPr>
        <w:t>本案例采用</w:t>
      </w:r>
      <w:r>
        <w:rPr>
          <w:rFonts w:hint="eastAsia"/>
        </w:rPr>
        <w:t xml:space="preserve">win+vmware+ubuntu 12.04 </w:t>
      </w:r>
      <w:r>
        <w:rPr>
          <w:rFonts w:hint="eastAsia"/>
        </w:rPr>
        <w:t>系统。通过</w:t>
      </w:r>
      <w:r w:rsidR="00264E0D">
        <w:rPr>
          <w:rFonts w:hint="eastAsia"/>
        </w:rPr>
        <w:t>在</w:t>
      </w:r>
      <w:r>
        <w:rPr>
          <w:rFonts w:hint="eastAsia"/>
        </w:rPr>
        <w:t>虚拟机</w:t>
      </w:r>
      <w:r w:rsidR="00264E0D">
        <w:rPr>
          <w:rFonts w:hint="eastAsia"/>
        </w:rPr>
        <w:t>上运行的</w:t>
      </w:r>
      <w:r w:rsidR="00264E0D">
        <w:rPr>
          <w:rFonts w:hint="eastAsia"/>
        </w:rPr>
        <w:t>ubuntu</w:t>
      </w:r>
      <w:r w:rsidR="00264E0D">
        <w:rPr>
          <w:rFonts w:hint="eastAsia"/>
        </w:rPr>
        <w:t>系统上安装的</w:t>
      </w:r>
      <w:r w:rsidR="00264E0D">
        <w:rPr>
          <w:rFonts w:hint="eastAsia"/>
        </w:rPr>
        <w:t>tftp</w:t>
      </w:r>
      <w:r w:rsidR="00264E0D">
        <w:rPr>
          <w:rFonts w:hint="eastAsia"/>
        </w:rPr>
        <w:t>服务，</w:t>
      </w:r>
      <w:r w:rsidR="001C343D">
        <w:rPr>
          <w:rFonts w:hint="eastAsia"/>
        </w:rPr>
        <w:t>使用</w:t>
      </w:r>
      <w:r w:rsidR="001C343D">
        <w:rPr>
          <w:rFonts w:hint="eastAsia"/>
        </w:rPr>
        <w:t>u-boot</w:t>
      </w:r>
      <w:r w:rsidR="001C343D">
        <w:rPr>
          <w:rFonts w:hint="eastAsia"/>
        </w:rPr>
        <w:t>的</w:t>
      </w:r>
      <w:r w:rsidR="001C343D">
        <w:rPr>
          <w:rFonts w:hint="eastAsia"/>
        </w:rPr>
        <w:t>tftp</w:t>
      </w:r>
      <w:r w:rsidR="001C343D">
        <w:rPr>
          <w:rFonts w:hint="eastAsia"/>
        </w:rPr>
        <w:t>命令</w:t>
      </w:r>
      <w:r w:rsidR="00264E0D">
        <w:rPr>
          <w:rFonts w:hint="eastAsia"/>
        </w:rPr>
        <w:t>实现程序的下载。</w:t>
      </w:r>
    </w:p>
    <w:p w:rsidR="00A02DD8" w:rsidRDefault="00A02DD8" w:rsidP="00A02DD8">
      <w:pPr>
        <w:pStyle w:val="a2"/>
        <w:spacing w:before="326" w:after="163"/>
      </w:pPr>
      <w:r>
        <w:rPr>
          <w:rFonts w:hint="eastAsia"/>
        </w:rPr>
        <w:t>步骤</w:t>
      </w:r>
    </w:p>
    <w:p w:rsidR="00A02DD8" w:rsidRDefault="00A02DD8" w:rsidP="00A02DD8">
      <w:r>
        <w:rPr>
          <w:rFonts w:hint="eastAsia"/>
        </w:rPr>
        <w:t>实现此案例需要按照如下步骤进行。</w:t>
      </w:r>
    </w:p>
    <w:p w:rsidR="00A02DD8" w:rsidRPr="00174DF9" w:rsidRDefault="00A02DD8" w:rsidP="00A02DD8">
      <w:pPr>
        <w:pStyle w:val="aff4"/>
        <w:spacing w:before="65" w:after="65"/>
        <w:ind w:leftChars="0" w:left="420"/>
      </w:pPr>
      <w:r w:rsidRPr="00174DF9">
        <w:rPr>
          <w:rFonts w:hint="eastAsia"/>
        </w:rPr>
        <w:t>步骤一：</w:t>
      </w:r>
      <w:r w:rsidR="000D0777" w:rsidRPr="000D0777">
        <w:rPr>
          <w:rFonts w:hint="eastAsia"/>
        </w:rPr>
        <w:t>准备设备与软件资源。</w:t>
      </w:r>
    </w:p>
    <w:p w:rsidR="000D0777" w:rsidRDefault="000D0777" w:rsidP="00264E0D">
      <w:pPr>
        <w:pStyle w:val="aff4"/>
        <w:spacing w:before="65" w:after="65"/>
        <w:ind w:left="420"/>
      </w:pPr>
      <w:r>
        <w:rPr>
          <w:rFonts w:hint="eastAsia"/>
        </w:rPr>
        <w:t xml:space="preserve">1. </w:t>
      </w:r>
      <w:r>
        <w:rPr>
          <w:rFonts w:hint="eastAsia"/>
        </w:rPr>
        <w:t>准备硬件资源。</w:t>
      </w:r>
    </w:p>
    <w:p w:rsidR="000D0777" w:rsidRDefault="000D0777" w:rsidP="000D0777">
      <w:r>
        <w:rPr>
          <w:rFonts w:hint="eastAsia"/>
        </w:rPr>
        <w:t>T-PAD</w:t>
      </w:r>
      <w:r>
        <w:rPr>
          <w:rFonts w:hint="eastAsia"/>
        </w:rPr>
        <w:t>、专用串口线、网线、</w:t>
      </w:r>
      <w:r>
        <w:rPr>
          <w:rFonts w:hint="eastAsia"/>
        </w:rPr>
        <w:t>usb</w:t>
      </w:r>
      <w:r>
        <w:rPr>
          <w:rFonts w:hint="eastAsia"/>
        </w:rPr>
        <w:t>线、电源适配器</w:t>
      </w:r>
    </w:p>
    <w:p w:rsidR="000D0777" w:rsidRDefault="000D0777" w:rsidP="00264E0D">
      <w:pPr>
        <w:pStyle w:val="aff4"/>
        <w:spacing w:before="65" w:after="65"/>
        <w:ind w:left="420"/>
      </w:pPr>
      <w:r>
        <w:rPr>
          <w:rFonts w:hint="eastAsia"/>
        </w:rPr>
        <w:t xml:space="preserve">2. </w:t>
      </w:r>
      <w:r>
        <w:rPr>
          <w:rFonts w:hint="eastAsia"/>
        </w:rPr>
        <w:t>主机系统要求。</w:t>
      </w:r>
    </w:p>
    <w:p w:rsidR="000D0777" w:rsidRDefault="000D0777" w:rsidP="000D0777">
      <w:r>
        <w:rPr>
          <w:rFonts w:hint="eastAsia"/>
        </w:rPr>
        <w:t>T-PAD</w:t>
      </w:r>
      <w:r>
        <w:rPr>
          <w:rFonts w:hint="eastAsia"/>
        </w:rPr>
        <w:t>端使用以及安装好的</w:t>
      </w:r>
      <w:r>
        <w:rPr>
          <w:rFonts w:hint="eastAsia"/>
        </w:rPr>
        <w:t>u-boot</w:t>
      </w:r>
      <w:r>
        <w:rPr>
          <w:rFonts w:hint="eastAsia"/>
        </w:rPr>
        <w:t>系统。</w:t>
      </w:r>
    </w:p>
    <w:p w:rsidR="000D0777" w:rsidRDefault="000D0777" w:rsidP="000D0777">
      <w:r>
        <w:rPr>
          <w:rFonts w:hint="eastAsia"/>
        </w:rPr>
        <w:t>（需要获得</w:t>
      </w:r>
      <w:r>
        <w:rPr>
          <w:rFonts w:hint="eastAsia"/>
        </w:rPr>
        <w:t>vmware</w:t>
      </w:r>
      <w:r>
        <w:rPr>
          <w:rFonts w:hint="eastAsia"/>
        </w:rPr>
        <w:t>软件</w:t>
      </w:r>
      <w:r>
        <w:rPr>
          <w:rFonts w:hint="eastAsia"/>
        </w:rPr>
        <w:t xml:space="preserve">+ubuntu 12.04 </w:t>
      </w:r>
      <w:r>
        <w:rPr>
          <w:rFonts w:hint="eastAsia"/>
        </w:rPr>
        <w:t>虚拟机镜像）</w:t>
      </w:r>
    </w:p>
    <w:p w:rsidR="000D0777" w:rsidRDefault="000D0777" w:rsidP="00264E0D">
      <w:pPr>
        <w:pStyle w:val="aff4"/>
        <w:spacing w:before="65" w:after="65"/>
        <w:ind w:left="420"/>
      </w:pPr>
      <w:r>
        <w:rPr>
          <w:rFonts w:hint="eastAsia"/>
        </w:rPr>
        <w:t>3</w:t>
      </w:r>
      <w:r w:rsidR="00264E0D">
        <w:rPr>
          <w:rFonts w:hint="eastAsia"/>
        </w:rPr>
        <w:t xml:space="preserve">. </w:t>
      </w:r>
      <w:r>
        <w:rPr>
          <w:rFonts w:hint="eastAsia"/>
        </w:rPr>
        <w:t>准备软件资源</w:t>
      </w:r>
    </w:p>
    <w:p w:rsidR="00D37C58" w:rsidRDefault="00D37C58" w:rsidP="000D0777">
      <w:r>
        <w:rPr>
          <w:rFonts w:hint="eastAsia"/>
        </w:rPr>
        <w:t>windows</w:t>
      </w:r>
      <w:r>
        <w:rPr>
          <w:rFonts w:hint="eastAsia"/>
        </w:rPr>
        <w:t>下的串口工具</w:t>
      </w:r>
      <w:r w:rsidRPr="00D37C58">
        <w:t>SecureCRT</w:t>
      </w:r>
      <w:r>
        <w:t>软件（该软件跟超级终端和</w:t>
      </w:r>
      <w:r>
        <w:t>DNW</w:t>
      </w:r>
      <w:r>
        <w:t>类似的串口工具，</w:t>
      </w:r>
      <w:r w:rsidR="003A07FB">
        <w:lastRenderedPageBreak/>
        <w:t>但功能更强大更好用，在后面的实验中一般使用该软件</w:t>
      </w:r>
      <w:r>
        <w:t>）</w:t>
      </w:r>
    </w:p>
    <w:p w:rsidR="000D0777" w:rsidRDefault="000D0777" w:rsidP="000D0777">
      <w:r>
        <w:rPr>
          <w:rFonts w:hint="eastAsia"/>
        </w:rPr>
        <w:t>Ubuntu</w:t>
      </w:r>
      <w:r>
        <w:rPr>
          <w:rFonts w:hint="eastAsia"/>
        </w:rPr>
        <w:t>系统中的软件（已经安装）：</w:t>
      </w:r>
      <w:r>
        <w:rPr>
          <w:rFonts w:hint="eastAsia"/>
        </w:rPr>
        <w:t>tftpd-hpa</w:t>
      </w:r>
      <w:r>
        <w:rPr>
          <w:rFonts w:hint="eastAsia"/>
        </w:rPr>
        <w:t>、</w:t>
      </w:r>
      <w:r>
        <w:rPr>
          <w:rFonts w:hint="eastAsia"/>
        </w:rPr>
        <w:t>tftp-hpa</w:t>
      </w:r>
      <w:r>
        <w:rPr>
          <w:rFonts w:hint="eastAsia"/>
        </w:rPr>
        <w:t>、</w:t>
      </w:r>
      <w:r>
        <w:rPr>
          <w:rFonts w:hint="eastAsia"/>
        </w:rPr>
        <w:t>nfs</w:t>
      </w:r>
      <w:r>
        <w:rPr>
          <w:rFonts w:hint="eastAsia"/>
        </w:rPr>
        <w:t>服务器软件</w:t>
      </w:r>
    </w:p>
    <w:p w:rsidR="00A02DD8" w:rsidRDefault="000D0777" w:rsidP="00264E0D">
      <w:r>
        <w:rPr>
          <w:rFonts w:hint="eastAsia"/>
        </w:rPr>
        <w:t>T-PAD</w:t>
      </w:r>
      <w:r w:rsidR="00264E0D">
        <w:rPr>
          <w:rFonts w:hint="eastAsia"/>
        </w:rPr>
        <w:t>上运行的测试程序</w:t>
      </w:r>
      <w:r>
        <w:rPr>
          <w:rFonts w:hint="eastAsia"/>
        </w:rPr>
        <w:t>：</w:t>
      </w:r>
      <w:r>
        <w:rPr>
          <w:rFonts w:hint="eastAsia"/>
        </w:rPr>
        <w:t>led.bin</w:t>
      </w:r>
    </w:p>
    <w:p w:rsidR="00264E0D" w:rsidRDefault="0097136E" w:rsidP="00264E0D">
      <w:pPr>
        <w:pStyle w:val="aff4"/>
        <w:spacing w:before="65" w:after="65"/>
        <w:ind w:leftChars="0" w:left="420"/>
      </w:pPr>
      <w:r>
        <w:rPr>
          <w:rFonts w:hint="eastAsia"/>
        </w:rPr>
        <w:t>步骤</w:t>
      </w:r>
      <w:r w:rsidR="008F2D3D">
        <w:rPr>
          <w:rFonts w:hint="eastAsia"/>
        </w:rPr>
        <w:t>二</w:t>
      </w:r>
      <w:r w:rsidR="00264E0D">
        <w:rPr>
          <w:rFonts w:hint="eastAsia"/>
        </w:rPr>
        <w:t>：</w:t>
      </w:r>
      <w:r w:rsidRPr="0097136E">
        <w:rPr>
          <w:rFonts w:hint="eastAsia"/>
        </w:rPr>
        <w:t>ubuntu</w:t>
      </w:r>
      <w:r w:rsidRPr="0097136E">
        <w:rPr>
          <w:rFonts w:hint="eastAsia"/>
        </w:rPr>
        <w:t>系统中</w:t>
      </w:r>
      <w:r w:rsidRPr="0097136E">
        <w:rPr>
          <w:rFonts w:hint="eastAsia"/>
        </w:rPr>
        <w:t>tftp</w:t>
      </w:r>
      <w:r w:rsidRPr="0097136E">
        <w:rPr>
          <w:rFonts w:hint="eastAsia"/>
        </w:rPr>
        <w:t>服务器的安装和配置。</w:t>
      </w:r>
    </w:p>
    <w:p w:rsidR="0097136E" w:rsidRDefault="0097136E" w:rsidP="0097136E">
      <w:r>
        <w:rPr>
          <w:rFonts w:hint="eastAsia"/>
        </w:rPr>
        <w:t>如果</w:t>
      </w:r>
      <w:r>
        <w:rPr>
          <w:rFonts w:hint="eastAsia"/>
        </w:rPr>
        <w:t>pc</w:t>
      </w:r>
      <w:r>
        <w:rPr>
          <w:rFonts w:hint="eastAsia"/>
        </w:rPr>
        <w:t>机的</w:t>
      </w:r>
      <w:r>
        <w:rPr>
          <w:rFonts w:hint="eastAsia"/>
        </w:rPr>
        <w:t>ubuntu</w:t>
      </w:r>
      <w:r>
        <w:rPr>
          <w:rFonts w:hint="eastAsia"/>
        </w:rPr>
        <w:t>系统中已经安装并配置了</w:t>
      </w:r>
      <w:r>
        <w:rPr>
          <w:rFonts w:hint="eastAsia"/>
        </w:rPr>
        <w:t>tftp</w:t>
      </w:r>
      <w:r>
        <w:rPr>
          <w:rFonts w:hint="eastAsia"/>
        </w:rPr>
        <w:t>服务器则略过此步，直接跳到测试</w:t>
      </w:r>
      <w:r>
        <w:rPr>
          <w:rFonts w:hint="eastAsia"/>
        </w:rPr>
        <w:t>tftp</w:t>
      </w:r>
      <w:r>
        <w:rPr>
          <w:rFonts w:hint="eastAsia"/>
        </w:rPr>
        <w:t>步骤。</w:t>
      </w:r>
    </w:p>
    <w:p w:rsidR="0097136E" w:rsidRDefault="0097136E" w:rsidP="0097136E">
      <w:r>
        <w:rPr>
          <w:rFonts w:hint="eastAsia"/>
        </w:rPr>
        <w:t>在</w:t>
      </w:r>
      <w:r>
        <w:rPr>
          <w:rFonts w:hint="eastAsia"/>
        </w:rPr>
        <w:t>ubuntu</w:t>
      </w:r>
      <w:r>
        <w:rPr>
          <w:rFonts w:hint="eastAsia"/>
        </w:rPr>
        <w:t>中查询是否已经安装了</w:t>
      </w:r>
      <w:r>
        <w:rPr>
          <w:rFonts w:hint="eastAsia"/>
        </w:rPr>
        <w:t>tftp</w:t>
      </w:r>
      <w:r>
        <w:rPr>
          <w:rFonts w:hint="eastAsia"/>
        </w:rPr>
        <w:t>服务器，可以使用</w:t>
      </w:r>
      <w:r>
        <w:rPr>
          <w:rFonts w:hint="eastAsia"/>
        </w:rPr>
        <w:t>dpkg-query</w:t>
      </w:r>
      <w:r>
        <w:rPr>
          <w:rFonts w:hint="eastAsia"/>
        </w:rPr>
        <w:t>命令。在</w:t>
      </w:r>
      <w:r>
        <w:rPr>
          <w:rFonts w:hint="eastAsia"/>
        </w:rPr>
        <w:t>ubuntu</w:t>
      </w:r>
      <w:r>
        <w:rPr>
          <w:rFonts w:hint="eastAsia"/>
        </w:rPr>
        <w:t>命令行输入如下命令：</w:t>
      </w:r>
    </w:p>
    <w:p w:rsidR="0097136E" w:rsidRPr="007339D5" w:rsidRDefault="0097136E" w:rsidP="007339D5">
      <w:pPr>
        <w:pStyle w:val="af9"/>
        <w:spacing w:before="163" w:after="163"/>
      </w:pPr>
      <w:r w:rsidRPr="007339D5">
        <w:t>$dpkg-query -l |grep</w:t>
      </w:r>
      <w:r w:rsidR="007339D5">
        <w:rPr>
          <w:rFonts w:hint="eastAsia"/>
        </w:rPr>
        <w:t xml:space="preserve"> </w:t>
      </w:r>
      <w:r w:rsidRPr="007339D5">
        <w:t>tftp</w:t>
      </w:r>
    </w:p>
    <w:p w:rsidR="0097136E" w:rsidRDefault="0097136E" w:rsidP="0097136E">
      <w:r>
        <w:rPr>
          <w:rFonts w:hint="eastAsia"/>
        </w:rPr>
        <w:t>在我的系统中显示如下信息，如图</w:t>
      </w:r>
      <w:r>
        <w:rPr>
          <w:rFonts w:hint="eastAsia"/>
        </w:rPr>
        <w:t>-5</w:t>
      </w:r>
      <w:r w:rsidR="00E303ED">
        <w:rPr>
          <w:rFonts w:hint="eastAsia"/>
        </w:rPr>
        <w:t>0</w:t>
      </w:r>
      <w:r>
        <w:rPr>
          <w:rFonts w:hint="eastAsia"/>
        </w:rPr>
        <w:t>所示。</w:t>
      </w:r>
    </w:p>
    <w:p w:rsidR="0097136E" w:rsidRDefault="00614CBB" w:rsidP="009E13C1">
      <w:pPr>
        <w:pStyle w:val="af8"/>
        <w:spacing w:before="163" w:after="163"/>
      </w:pPr>
      <w:r w:rsidRPr="00614CBB">
        <w:drawing>
          <wp:inline distT="0" distB="0" distL="0" distR="0">
            <wp:extent cx="4712341" cy="2869035"/>
            <wp:effectExtent l="19050" t="0" r="0" b="0"/>
            <wp:docPr id="3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57" cstate="print"/>
                    <a:srcRect/>
                    <a:stretch>
                      <a:fillRect/>
                    </a:stretch>
                  </pic:blipFill>
                  <pic:spPr bwMode="auto">
                    <a:xfrm>
                      <a:off x="0" y="0"/>
                      <a:ext cx="4715838" cy="2871164"/>
                    </a:xfrm>
                    <a:prstGeom prst="rect">
                      <a:avLst/>
                    </a:prstGeom>
                    <a:noFill/>
                    <a:ln w="9525">
                      <a:noFill/>
                      <a:miter lim="800000"/>
                      <a:headEnd/>
                      <a:tailEnd/>
                    </a:ln>
                  </pic:spPr>
                </pic:pic>
              </a:graphicData>
            </a:graphic>
          </wp:inline>
        </w:drawing>
      </w:r>
    </w:p>
    <w:p w:rsidR="0097136E" w:rsidRDefault="0097136E" w:rsidP="009E13C1">
      <w:pPr>
        <w:pStyle w:val="af8"/>
        <w:spacing w:before="163" w:after="163"/>
      </w:pPr>
      <w:r>
        <w:rPr>
          <w:rFonts w:hint="eastAsia"/>
        </w:rPr>
        <w:t>图</w:t>
      </w:r>
      <w:r>
        <w:rPr>
          <w:rFonts w:hint="eastAsia"/>
        </w:rPr>
        <w:t>-5</w:t>
      </w:r>
      <w:r w:rsidR="00E303ED">
        <w:rPr>
          <w:rFonts w:hint="eastAsia"/>
        </w:rPr>
        <w:t>0</w:t>
      </w:r>
    </w:p>
    <w:p w:rsidR="0097136E" w:rsidRDefault="0097136E" w:rsidP="0097136E">
      <w:r>
        <w:rPr>
          <w:rFonts w:hint="eastAsia"/>
        </w:rPr>
        <w:t>根据如上界面中显示的信息，说明我的</w:t>
      </w:r>
      <w:r>
        <w:rPr>
          <w:rFonts w:hint="eastAsia"/>
        </w:rPr>
        <w:t>ubuntu</w:t>
      </w:r>
      <w:r>
        <w:rPr>
          <w:rFonts w:hint="eastAsia"/>
        </w:rPr>
        <w:t>系统中已经安装了</w:t>
      </w:r>
      <w:r>
        <w:rPr>
          <w:rFonts w:hint="eastAsia"/>
        </w:rPr>
        <w:t>tftp-hpa (tftp</w:t>
      </w:r>
      <w:r>
        <w:rPr>
          <w:rFonts w:hint="eastAsia"/>
        </w:rPr>
        <w:t>客户端软件</w:t>
      </w:r>
      <w:r>
        <w:rPr>
          <w:rFonts w:hint="eastAsia"/>
        </w:rPr>
        <w:t>)</w:t>
      </w:r>
      <w:r>
        <w:rPr>
          <w:rFonts w:hint="eastAsia"/>
        </w:rPr>
        <w:t>和</w:t>
      </w:r>
      <w:r>
        <w:rPr>
          <w:rFonts w:hint="eastAsia"/>
        </w:rPr>
        <w:t>tftpd-hpa</w:t>
      </w:r>
      <w:r>
        <w:rPr>
          <w:rFonts w:hint="eastAsia"/>
        </w:rPr>
        <w:t>（</w:t>
      </w:r>
      <w:r>
        <w:rPr>
          <w:rFonts w:hint="eastAsia"/>
        </w:rPr>
        <w:t>tftp</w:t>
      </w:r>
      <w:r>
        <w:rPr>
          <w:rFonts w:hint="eastAsia"/>
        </w:rPr>
        <w:t>服务器端软件）</w:t>
      </w:r>
      <w:r>
        <w:rPr>
          <w:rFonts w:hint="eastAsia"/>
        </w:rPr>
        <w:t>.</w:t>
      </w:r>
      <w:r>
        <w:rPr>
          <w:rFonts w:hint="eastAsia"/>
        </w:rPr>
        <w:t>请根据实际情况判断机器是否已经安装了</w:t>
      </w:r>
      <w:r>
        <w:rPr>
          <w:rFonts w:hint="eastAsia"/>
        </w:rPr>
        <w:t>tftp</w:t>
      </w:r>
      <w:r>
        <w:rPr>
          <w:rFonts w:hint="eastAsia"/>
        </w:rPr>
        <w:t>软件。如果没有安装则使用如下命令进行安装。</w:t>
      </w:r>
    </w:p>
    <w:p w:rsidR="0097136E" w:rsidRDefault="0097136E" w:rsidP="00614CBB">
      <w:pPr>
        <w:pStyle w:val="aff4"/>
        <w:spacing w:before="65" w:after="65"/>
        <w:ind w:left="420"/>
      </w:pPr>
      <w:r>
        <w:rPr>
          <w:rFonts w:hint="eastAsia"/>
        </w:rPr>
        <w:t>1</w:t>
      </w:r>
      <w:r w:rsidR="00C82EAF">
        <w:rPr>
          <w:rFonts w:hint="eastAsia"/>
        </w:rPr>
        <w:t xml:space="preserve">. </w:t>
      </w:r>
      <w:r>
        <w:rPr>
          <w:rFonts w:hint="eastAsia"/>
        </w:rPr>
        <w:t>安装</w:t>
      </w:r>
      <w:r>
        <w:rPr>
          <w:rFonts w:hint="eastAsia"/>
        </w:rPr>
        <w:t>tftp-hpa</w:t>
      </w:r>
      <w:r>
        <w:rPr>
          <w:rFonts w:hint="eastAsia"/>
        </w:rPr>
        <w:t>和</w:t>
      </w:r>
      <w:r>
        <w:rPr>
          <w:rFonts w:hint="eastAsia"/>
        </w:rPr>
        <w:t>tftpd-hpa</w:t>
      </w:r>
      <w:r>
        <w:rPr>
          <w:rFonts w:hint="eastAsia"/>
        </w:rPr>
        <w:t>服务。</w:t>
      </w:r>
    </w:p>
    <w:p w:rsidR="0097136E" w:rsidRDefault="0097136E" w:rsidP="0097136E">
      <w:r>
        <w:rPr>
          <w:rFonts w:hint="eastAsia"/>
        </w:rPr>
        <w:t>以下网络在线安装方法和离线使用</w:t>
      </w:r>
      <w:r>
        <w:rPr>
          <w:rFonts w:hint="eastAsia"/>
        </w:rPr>
        <w:t>dpkg</w:t>
      </w:r>
      <w:r>
        <w:rPr>
          <w:rFonts w:hint="eastAsia"/>
        </w:rPr>
        <w:t>安装</w:t>
      </w:r>
      <w:r>
        <w:rPr>
          <w:rFonts w:hint="eastAsia"/>
        </w:rPr>
        <w:t>deb</w:t>
      </w:r>
      <w:r>
        <w:rPr>
          <w:rFonts w:hint="eastAsia"/>
        </w:rPr>
        <w:t>包的方法选一种即可。</w:t>
      </w:r>
    </w:p>
    <w:p w:rsidR="0097136E" w:rsidRDefault="0097136E" w:rsidP="0097136E">
      <w:r w:rsidRPr="00BD31D3">
        <w:rPr>
          <w:rFonts w:hint="eastAsia"/>
        </w:rPr>
        <w:t>通过网络安装</w:t>
      </w:r>
    </w:p>
    <w:p w:rsidR="0097136E" w:rsidRPr="007339D5" w:rsidRDefault="0097136E" w:rsidP="007339D5">
      <w:pPr>
        <w:pStyle w:val="af9"/>
        <w:spacing w:before="163" w:after="163"/>
      </w:pPr>
      <w:r w:rsidRPr="007339D5">
        <w:t>$sudo apt-get  install</w:t>
      </w:r>
      <w:r w:rsidR="007339D5" w:rsidRPr="007339D5">
        <w:rPr>
          <w:rFonts w:hint="eastAsia"/>
        </w:rPr>
        <w:t xml:space="preserve"> </w:t>
      </w:r>
      <w:r w:rsidRPr="007339D5">
        <w:t>tftp-hpatftpd-hpa</w:t>
      </w:r>
    </w:p>
    <w:p w:rsidR="0097136E" w:rsidRDefault="0097136E" w:rsidP="007D7B28">
      <w:r w:rsidRPr="007D7B28">
        <w:rPr>
          <w:rFonts w:hint="eastAsia"/>
        </w:rPr>
        <w:t>通过</w:t>
      </w:r>
      <w:r w:rsidRPr="007D7B28">
        <w:t>dpkg</w:t>
      </w:r>
      <w:r w:rsidRPr="007D7B28">
        <w:rPr>
          <w:rFonts w:hint="eastAsia"/>
        </w:rPr>
        <w:t>命令安装已经下载的</w:t>
      </w:r>
      <w:r w:rsidRPr="007D7B28">
        <w:t>deb</w:t>
      </w:r>
      <w:r w:rsidRPr="007D7B28">
        <w:rPr>
          <w:rFonts w:hint="eastAsia"/>
        </w:rPr>
        <w:t>包</w:t>
      </w:r>
      <w:r w:rsidR="007D7B28" w:rsidRPr="007D7B28">
        <w:rPr>
          <w:rFonts w:hint="eastAsia"/>
        </w:rPr>
        <w:t>，命令如下：</w:t>
      </w:r>
    </w:p>
    <w:p w:rsidR="0097136E" w:rsidRDefault="0097136E" w:rsidP="007339D5">
      <w:pPr>
        <w:pStyle w:val="af9"/>
        <w:spacing w:before="163" w:after="163"/>
      </w:pPr>
      <w:r>
        <w:t>$sudo</w:t>
      </w:r>
      <w:r w:rsidR="007339D5">
        <w:rPr>
          <w:rFonts w:eastAsiaTheme="minorEastAsia" w:hint="eastAsia"/>
        </w:rPr>
        <w:t xml:space="preserve"> </w:t>
      </w:r>
      <w:r>
        <w:t xml:space="preserve">dpkg -i tftpd-hpa_5.2-1ubuntu1_i386.deb  </w:t>
      </w:r>
    </w:p>
    <w:p w:rsidR="0097136E" w:rsidRDefault="0097136E" w:rsidP="007339D5">
      <w:pPr>
        <w:pStyle w:val="af9"/>
        <w:spacing w:before="163" w:after="163"/>
      </w:pPr>
      <w:r>
        <w:t>$sudo</w:t>
      </w:r>
      <w:r w:rsidR="007339D5">
        <w:rPr>
          <w:rFonts w:eastAsiaTheme="minorEastAsia" w:hint="eastAsia"/>
        </w:rPr>
        <w:t xml:space="preserve"> </w:t>
      </w:r>
      <w:r>
        <w:t>dpkg</w:t>
      </w:r>
      <w:r w:rsidR="004D29FA">
        <w:rPr>
          <w:rFonts w:hint="eastAsia"/>
        </w:rPr>
        <w:t xml:space="preserve"> </w:t>
      </w:r>
      <w:r w:rsidR="003046DB">
        <w:t>-i</w:t>
      </w:r>
      <w:r>
        <w:t xml:space="preserve"> tftp-hpa_5.2-1ubuntu1_i386.deb</w:t>
      </w:r>
    </w:p>
    <w:p w:rsidR="0097136E" w:rsidRPr="005A2CD9" w:rsidRDefault="0097136E" w:rsidP="0097136E">
      <w:pPr>
        <w:rPr>
          <w:rStyle w:val="af0"/>
          <w:b/>
        </w:rPr>
      </w:pPr>
      <w:r w:rsidRPr="005A2CD9">
        <w:rPr>
          <w:rStyle w:val="af0"/>
          <w:rFonts w:hint="eastAsia"/>
          <w:b/>
        </w:rPr>
        <w:t>注：</w:t>
      </w:r>
      <w:r w:rsidRPr="005A2CD9">
        <w:rPr>
          <w:rStyle w:val="af0"/>
          <w:rFonts w:hint="eastAsia"/>
          <w:b/>
        </w:rPr>
        <w:t xml:space="preserve">tftpd-hpa_5.2-1ubuntu1_i386.deb </w:t>
      </w:r>
      <w:r w:rsidRPr="005A2CD9">
        <w:rPr>
          <w:rStyle w:val="af0"/>
          <w:rFonts w:hint="eastAsia"/>
          <w:b/>
        </w:rPr>
        <w:t>和</w:t>
      </w:r>
      <w:r w:rsidRPr="005A2CD9">
        <w:rPr>
          <w:rStyle w:val="af0"/>
          <w:rFonts w:hint="eastAsia"/>
          <w:b/>
        </w:rPr>
        <w:t xml:space="preserve">tftp-hpa_5.2-1ubuntu1_i386.deb </w:t>
      </w:r>
      <w:r w:rsidRPr="005A2CD9">
        <w:rPr>
          <w:rStyle w:val="af0"/>
          <w:rFonts w:hint="eastAsia"/>
          <w:b/>
        </w:rPr>
        <w:lastRenderedPageBreak/>
        <w:t>是已经下载的软件包。</w:t>
      </w:r>
    </w:p>
    <w:p w:rsidR="0097136E" w:rsidRDefault="0097136E" w:rsidP="00614CBB">
      <w:pPr>
        <w:pStyle w:val="aff4"/>
        <w:spacing w:before="65" w:after="65"/>
        <w:ind w:left="420"/>
      </w:pPr>
      <w:r>
        <w:rPr>
          <w:rFonts w:hint="eastAsia"/>
        </w:rPr>
        <w:t>2</w:t>
      </w:r>
      <w:r w:rsidR="00C82EAF">
        <w:rPr>
          <w:rFonts w:hint="eastAsia"/>
        </w:rPr>
        <w:t xml:space="preserve">. </w:t>
      </w:r>
      <w:r>
        <w:rPr>
          <w:rFonts w:hint="eastAsia"/>
        </w:rPr>
        <w:t>更改</w:t>
      </w:r>
      <w:r>
        <w:rPr>
          <w:rFonts w:hint="eastAsia"/>
        </w:rPr>
        <w:t>tftpd-hpa</w:t>
      </w:r>
      <w:r>
        <w:rPr>
          <w:rFonts w:hint="eastAsia"/>
        </w:rPr>
        <w:t>配置文件</w:t>
      </w:r>
      <w:r>
        <w:rPr>
          <w:rFonts w:hint="eastAsia"/>
        </w:rPr>
        <w:t>(/etc/default/tftpd-hpa)</w:t>
      </w:r>
      <w:r>
        <w:rPr>
          <w:rFonts w:hint="eastAsia"/>
        </w:rPr>
        <w:t>。</w:t>
      </w:r>
    </w:p>
    <w:p w:rsidR="0097136E" w:rsidRDefault="0097136E" w:rsidP="0097136E">
      <w:r>
        <w:rPr>
          <w:rFonts w:hint="eastAsia"/>
        </w:rPr>
        <w:t>执行以下命令修改</w:t>
      </w:r>
      <w:r>
        <w:rPr>
          <w:rFonts w:hint="eastAsia"/>
        </w:rPr>
        <w:t>/etc/default/tftpd-hpa</w:t>
      </w:r>
      <w:r>
        <w:rPr>
          <w:rFonts w:hint="eastAsia"/>
        </w:rPr>
        <w:t>文件：</w:t>
      </w:r>
    </w:p>
    <w:p w:rsidR="0097136E" w:rsidRDefault="0097136E" w:rsidP="007339D5">
      <w:pPr>
        <w:pStyle w:val="af9"/>
        <w:spacing w:before="163" w:after="163"/>
      </w:pPr>
      <w:r>
        <w:t>$sudo vim /etc/default/tftpd-hpa</w:t>
      </w:r>
    </w:p>
    <w:p w:rsidR="0097136E" w:rsidRDefault="0097136E" w:rsidP="0097136E">
      <w:r>
        <w:rPr>
          <w:rFonts w:hint="eastAsia"/>
        </w:rPr>
        <w:t>/etc/default/tftpd-hpa</w:t>
      </w:r>
      <w:r>
        <w:rPr>
          <w:rFonts w:hint="eastAsia"/>
        </w:rPr>
        <w:t>文件内容如下：</w:t>
      </w:r>
    </w:p>
    <w:p w:rsidR="0097136E" w:rsidRDefault="0097136E" w:rsidP="007339D5">
      <w:pPr>
        <w:pStyle w:val="af9"/>
        <w:spacing w:before="163" w:after="163"/>
        <w:rPr>
          <w:rFonts w:eastAsiaTheme="minorEastAsia"/>
        </w:rPr>
      </w:pPr>
      <w:r>
        <w:t># /etc/default/tftpd-hpa</w:t>
      </w:r>
    </w:p>
    <w:p w:rsidR="00C82EAF" w:rsidRPr="00C82EAF" w:rsidRDefault="00C82EAF" w:rsidP="007339D5">
      <w:pPr>
        <w:pStyle w:val="af9"/>
        <w:spacing w:before="163" w:after="163"/>
        <w:rPr>
          <w:rFonts w:eastAsiaTheme="minorEastAsia"/>
        </w:rPr>
      </w:pPr>
    </w:p>
    <w:p w:rsidR="0097136E" w:rsidRDefault="0097136E" w:rsidP="007339D5">
      <w:pPr>
        <w:pStyle w:val="af9"/>
        <w:spacing w:before="163" w:after="163"/>
      </w:pPr>
      <w:r>
        <w:t>TFTP_USERNAME="tftp"</w:t>
      </w:r>
    </w:p>
    <w:p w:rsidR="0097136E" w:rsidRDefault="0097136E" w:rsidP="007339D5">
      <w:pPr>
        <w:pStyle w:val="af9"/>
        <w:spacing w:before="163" w:after="163"/>
      </w:pPr>
      <w:r>
        <w:t>TFTP_DIRECTORY="/var/lib/tftpboot"</w:t>
      </w:r>
    </w:p>
    <w:p w:rsidR="0097136E" w:rsidRDefault="0097136E" w:rsidP="007339D5">
      <w:pPr>
        <w:pStyle w:val="af9"/>
        <w:spacing w:before="163" w:after="163"/>
      </w:pPr>
      <w:r>
        <w:t>TFTP_ADDRESS="0.0.0.0:69"</w:t>
      </w:r>
    </w:p>
    <w:p w:rsidR="0097136E" w:rsidRDefault="0097136E" w:rsidP="007339D5">
      <w:pPr>
        <w:pStyle w:val="af9"/>
        <w:spacing w:before="163" w:after="163"/>
      </w:pPr>
      <w:r>
        <w:t>TFTP_OPTIONS="--secure"</w:t>
      </w:r>
    </w:p>
    <w:p w:rsidR="0097136E" w:rsidRDefault="0097136E" w:rsidP="0097136E">
      <w:r>
        <w:rPr>
          <w:rFonts w:hint="eastAsia"/>
        </w:rPr>
        <w:t>将</w:t>
      </w:r>
      <w:r>
        <w:rPr>
          <w:rFonts w:hint="eastAsia"/>
        </w:rPr>
        <w:t xml:space="preserve"> TFTP_DIRECTORY="/var/lib/tftpboot" </w:t>
      </w:r>
      <w:r>
        <w:rPr>
          <w:rFonts w:hint="eastAsia"/>
        </w:rPr>
        <w:t>修改为</w:t>
      </w:r>
      <w:r>
        <w:rPr>
          <w:rFonts w:hint="eastAsia"/>
        </w:rPr>
        <w:t>TFTP_DIRECTORY="/tftpboot"</w:t>
      </w:r>
      <w:r>
        <w:rPr>
          <w:rFonts w:hint="eastAsia"/>
        </w:rPr>
        <w:t>改好后的文件大致如下：</w:t>
      </w:r>
    </w:p>
    <w:p w:rsidR="0097136E" w:rsidRPr="007339D5" w:rsidRDefault="0097136E" w:rsidP="007339D5">
      <w:pPr>
        <w:pStyle w:val="af9"/>
        <w:spacing w:before="163" w:after="163"/>
      </w:pPr>
      <w:r w:rsidRPr="007339D5">
        <w:t># /etc/default/tftpd-hpa</w:t>
      </w:r>
    </w:p>
    <w:p w:rsidR="0097136E" w:rsidRPr="007339D5" w:rsidRDefault="0097136E" w:rsidP="007339D5">
      <w:pPr>
        <w:pStyle w:val="af9"/>
        <w:spacing w:before="163" w:after="163"/>
      </w:pPr>
    </w:p>
    <w:p w:rsidR="0097136E" w:rsidRPr="007339D5" w:rsidRDefault="0097136E" w:rsidP="007339D5">
      <w:pPr>
        <w:pStyle w:val="af9"/>
        <w:spacing w:before="163" w:after="163"/>
      </w:pPr>
      <w:r w:rsidRPr="007339D5">
        <w:t>TFTP_USERNAME="tftp"</w:t>
      </w:r>
    </w:p>
    <w:p w:rsidR="0097136E" w:rsidRPr="007339D5" w:rsidRDefault="0097136E" w:rsidP="007339D5">
      <w:pPr>
        <w:pStyle w:val="af9"/>
        <w:spacing w:before="163" w:after="163"/>
      </w:pPr>
      <w:r w:rsidRPr="007339D5">
        <w:t>TFTP_DIRECTORY="/tftpboot"</w:t>
      </w:r>
    </w:p>
    <w:p w:rsidR="0097136E" w:rsidRPr="007339D5" w:rsidRDefault="0097136E" w:rsidP="007339D5">
      <w:pPr>
        <w:pStyle w:val="af9"/>
        <w:spacing w:before="163" w:after="163"/>
      </w:pPr>
      <w:r w:rsidRPr="007339D5">
        <w:t>TFTP_ADDRESS="0.0.0.0:69"</w:t>
      </w:r>
    </w:p>
    <w:p w:rsidR="0097136E" w:rsidRPr="007339D5" w:rsidRDefault="0097136E" w:rsidP="007339D5">
      <w:pPr>
        <w:pStyle w:val="af9"/>
        <w:spacing w:before="163" w:after="163"/>
      </w:pPr>
      <w:r w:rsidRPr="007339D5">
        <w:t>TFTP_OPTIONS="--secure"</w:t>
      </w:r>
    </w:p>
    <w:p w:rsidR="0097136E" w:rsidRDefault="0097136E" w:rsidP="0097136E">
      <w:r w:rsidRPr="00614CBB">
        <w:rPr>
          <w:rStyle w:val="Charf5"/>
          <w:rFonts w:hint="eastAsia"/>
        </w:rPr>
        <w:t>3</w:t>
      </w:r>
      <w:r w:rsidR="00C82EAF" w:rsidRPr="00614CBB">
        <w:rPr>
          <w:rStyle w:val="Charf5"/>
          <w:rFonts w:hint="eastAsia"/>
        </w:rPr>
        <w:t xml:space="preserve">. </w:t>
      </w:r>
      <w:r w:rsidRPr="00614CBB">
        <w:rPr>
          <w:rStyle w:val="Charf5"/>
          <w:rFonts w:hint="eastAsia"/>
        </w:rPr>
        <w:t>确保</w:t>
      </w:r>
      <w:r w:rsidRPr="00614CBB">
        <w:rPr>
          <w:rStyle w:val="Charf5"/>
          <w:rFonts w:hint="eastAsia"/>
        </w:rPr>
        <w:t xml:space="preserve"> /tftpboot</w:t>
      </w:r>
      <w:r w:rsidRPr="00614CBB">
        <w:rPr>
          <w:rStyle w:val="Charf5"/>
          <w:rFonts w:hint="eastAsia"/>
        </w:rPr>
        <w:t>存在并具有相应权限</w:t>
      </w:r>
      <w:r>
        <w:rPr>
          <w:rFonts w:hint="eastAsia"/>
        </w:rPr>
        <w:t>。</w:t>
      </w:r>
    </w:p>
    <w:p w:rsidR="0097136E" w:rsidRDefault="0097136E" w:rsidP="0097136E">
      <w:r>
        <w:rPr>
          <w:rFonts w:hint="eastAsia"/>
        </w:rPr>
        <w:t>如果</w:t>
      </w:r>
      <w:r>
        <w:rPr>
          <w:rFonts w:hint="eastAsia"/>
        </w:rPr>
        <w:t>/tftpboot</w:t>
      </w:r>
      <w:r>
        <w:rPr>
          <w:rFonts w:hint="eastAsia"/>
        </w:rPr>
        <w:t>不存在则自行创建，创建时可以切换为</w:t>
      </w:r>
      <w:r>
        <w:rPr>
          <w:rFonts w:hint="eastAsia"/>
        </w:rPr>
        <w:t>root</w:t>
      </w:r>
      <w:r>
        <w:rPr>
          <w:rFonts w:hint="eastAsia"/>
        </w:rPr>
        <w:t>身份：</w:t>
      </w:r>
    </w:p>
    <w:p w:rsidR="0097136E" w:rsidRDefault="0097136E" w:rsidP="007339D5">
      <w:pPr>
        <w:pStyle w:val="af9"/>
        <w:spacing w:before="163" w:after="163"/>
      </w:pPr>
      <w:r>
        <w:t>#sudo</w:t>
      </w:r>
      <w:r w:rsidR="004D29FA">
        <w:rPr>
          <w:rFonts w:hint="eastAsia"/>
        </w:rPr>
        <w:t xml:space="preserve"> </w:t>
      </w:r>
      <w:r>
        <w:t>su</w:t>
      </w:r>
    </w:p>
    <w:p w:rsidR="0097136E" w:rsidRDefault="0097136E" w:rsidP="007339D5">
      <w:pPr>
        <w:pStyle w:val="af9"/>
        <w:spacing w:before="163" w:after="163"/>
      </w:pPr>
      <w:r>
        <w:t xml:space="preserve">#mkdir </w:t>
      </w:r>
      <w:r w:rsidR="004D29FA">
        <w:rPr>
          <w:rFonts w:hint="eastAsia"/>
        </w:rPr>
        <w:t xml:space="preserve"> </w:t>
      </w:r>
      <w:r>
        <w:t>–p /tftpboot</w:t>
      </w:r>
    </w:p>
    <w:p w:rsidR="0097136E" w:rsidRDefault="0097136E" w:rsidP="007339D5">
      <w:pPr>
        <w:pStyle w:val="af9"/>
        <w:spacing w:before="163" w:after="163"/>
      </w:pPr>
      <w:r>
        <w:t>#chmod</w:t>
      </w:r>
      <w:r w:rsidR="004D29FA">
        <w:rPr>
          <w:rFonts w:hint="eastAsia"/>
        </w:rPr>
        <w:t xml:space="preserve"> </w:t>
      </w:r>
      <w:r>
        <w:t>777 /tftpboot</w:t>
      </w:r>
    </w:p>
    <w:p w:rsidR="0097136E" w:rsidRDefault="0097136E" w:rsidP="0097136E">
      <w:r>
        <w:rPr>
          <w:rFonts w:hint="eastAsia"/>
        </w:rPr>
        <w:t>或者：</w:t>
      </w:r>
    </w:p>
    <w:p w:rsidR="0097136E" w:rsidRDefault="0097136E" w:rsidP="007339D5">
      <w:pPr>
        <w:pStyle w:val="af9"/>
        <w:spacing w:before="163" w:after="163"/>
      </w:pPr>
      <w:r>
        <w:t>$sudo</w:t>
      </w:r>
      <w:r w:rsidR="004D29FA">
        <w:rPr>
          <w:rFonts w:hint="eastAsia"/>
        </w:rPr>
        <w:t xml:space="preserve"> </w:t>
      </w:r>
      <w:r w:rsidR="003046DB">
        <w:t>mkdir –p</w:t>
      </w:r>
      <w:r>
        <w:t xml:space="preserve"> /tftpboot</w:t>
      </w:r>
    </w:p>
    <w:p w:rsidR="0097136E" w:rsidRDefault="0097136E" w:rsidP="007339D5">
      <w:pPr>
        <w:pStyle w:val="af9"/>
        <w:spacing w:before="163" w:after="163"/>
      </w:pPr>
      <w:r>
        <w:t>$sudo</w:t>
      </w:r>
      <w:r w:rsidR="004D29FA">
        <w:rPr>
          <w:rFonts w:hint="eastAsia"/>
        </w:rPr>
        <w:t xml:space="preserve"> </w:t>
      </w:r>
      <w:r>
        <w:t>chmod 777 /tftpboot/</w:t>
      </w:r>
    </w:p>
    <w:p w:rsidR="0097136E" w:rsidRDefault="0097136E" w:rsidP="00614CBB">
      <w:pPr>
        <w:pStyle w:val="aff4"/>
        <w:spacing w:before="65" w:after="65"/>
        <w:ind w:left="420"/>
      </w:pPr>
      <w:r>
        <w:rPr>
          <w:rFonts w:hint="eastAsia"/>
        </w:rPr>
        <w:t>4</w:t>
      </w:r>
      <w:r w:rsidR="00C82EAF">
        <w:rPr>
          <w:rFonts w:hint="eastAsia"/>
        </w:rPr>
        <w:t xml:space="preserve">. </w:t>
      </w:r>
      <w:r>
        <w:rPr>
          <w:rFonts w:hint="eastAsia"/>
        </w:rPr>
        <w:t>重新启动</w:t>
      </w:r>
      <w:r>
        <w:rPr>
          <w:rFonts w:hint="eastAsia"/>
        </w:rPr>
        <w:t>tftp</w:t>
      </w:r>
      <w:r>
        <w:rPr>
          <w:rFonts w:hint="eastAsia"/>
        </w:rPr>
        <w:t>服务。</w:t>
      </w:r>
    </w:p>
    <w:p w:rsidR="0097136E" w:rsidRDefault="0097136E" w:rsidP="007339D5">
      <w:pPr>
        <w:pStyle w:val="af9"/>
        <w:spacing w:before="163" w:after="163"/>
      </w:pPr>
      <w:r>
        <w:t>$sudo /etc/init.d/tftpd-hpa restart</w:t>
      </w:r>
    </w:p>
    <w:p w:rsidR="0097136E" w:rsidRDefault="0097136E" w:rsidP="00614CBB">
      <w:pPr>
        <w:pStyle w:val="aff4"/>
        <w:spacing w:before="65" w:after="65"/>
        <w:ind w:left="420"/>
      </w:pPr>
      <w:r>
        <w:rPr>
          <w:rFonts w:hint="eastAsia"/>
        </w:rPr>
        <w:t>5</w:t>
      </w:r>
      <w:r w:rsidR="00C82EAF">
        <w:rPr>
          <w:rFonts w:hint="eastAsia"/>
        </w:rPr>
        <w:t xml:space="preserve">. </w:t>
      </w:r>
      <w:r>
        <w:rPr>
          <w:rFonts w:hint="eastAsia"/>
        </w:rPr>
        <w:t>测试</w:t>
      </w:r>
      <w:r>
        <w:rPr>
          <w:rFonts w:hint="eastAsia"/>
        </w:rPr>
        <w:t>tftp</w:t>
      </w:r>
      <w:r>
        <w:rPr>
          <w:rFonts w:hint="eastAsia"/>
        </w:rPr>
        <w:t>服务。</w:t>
      </w:r>
    </w:p>
    <w:p w:rsidR="0097136E" w:rsidRDefault="0097136E" w:rsidP="0097136E">
      <w:r>
        <w:rPr>
          <w:rFonts w:hint="eastAsia"/>
        </w:rPr>
        <w:t>在</w:t>
      </w:r>
      <w:r>
        <w:rPr>
          <w:rFonts w:hint="eastAsia"/>
        </w:rPr>
        <w:t>/tftpboot</w:t>
      </w:r>
      <w:r>
        <w:rPr>
          <w:rFonts w:hint="eastAsia"/>
        </w:rPr>
        <w:t>目录下建立一个</w:t>
      </w:r>
      <w:r>
        <w:rPr>
          <w:rFonts w:hint="eastAsia"/>
        </w:rPr>
        <w:t>test.txt</w:t>
      </w:r>
      <w:r>
        <w:rPr>
          <w:rFonts w:hint="eastAsia"/>
        </w:rPr>
        <w:t>文本文件，输入一些内容，然后回到普通用户（本例中为</w:t>
      </w:r>
      <w:r>
        <w:rPr>
          <w:rFonts w:hint="eastAsia"/>
        </w:rPr>
        <w:t>tarena</w:t>
      </w:r>
      <w:r>
        <w:rPr>
          <w:rFonts w:hint="eastAsia"/>
        </w:rPr>
        <w:t>用户）主目录。</w:t>
      </w:r>
    </w:p>
    <w:p w:rsidR="0097136E" w:rsidRPr="007339D5" w:rsidRDefault="0097136E" w:rsidP="007339D5">
      <w:pPr>
        <w:pStyle w:val="af9"/>
        <w:spacing w:before="163" w:after="163"/>
      </w:pPr>
      <w:r w:rsidRPr="007339D5">
        <w:t>$cd</w:t>
      </w:r>
      <w:r w:rsidR="007339D5" w:rsidRPr="007339D5">
        <w:rPr>
          <w:rFonts w:hint="eastAsia"/>
        </w:rPr>
        <w:t xml:space="preserve"> </w:t>
      </w:r>
      <w:r w:rsidRPr="007339D5">
        <w:t>/tftpboot</w:t>
      </w:r>
    </w:p>
    <w:p w:rsidR="0097136E" w:rsidRPr="007339D5" w:rsidRDefault="0097136E" w:rsidP="007339D5">
      <w:pPr>
        <w:pStyle w:val="af9"/>
        <w:spacing w:before="163" w:after="163"/>
      </w:pPr>
      <w:r w:rsidRPr="007339D5">
        <w:t>$vim</w:t>
      </w:r>
      <w:r w:rsidR="007339D5" w:rsidRPr="007339D5">
        <w:rPr>
          <w:rFonts w:hint="eastAsia"/>
        </w:rPr>
        <w:t xml:space="preserve"> </w:t>
      </w:r>
      <w:r w:rsidRPr="007339D5">
        <w:t>test.txt</w:t>
      </w:r>
    </w:p>
    <w:p w:rsidR="0097136E" w:rsidRDefault="0097136E" w:rsidP="0097136E">
      <w:r>
        <w:rPr>
          <w:rFonts w:hint="eastAsia"/>
        </w:rPr>
        <w:t>输入</w:t>
      </w:r>
      <w:r>
        <w:rPr>
          <w:rFonts w:hint="eastAsia"/>
        </w:rPr>
        <w:t>ABCDEF</w:t>
      </w:r>
      <w:r>
        <w:rPr>
          <w:rFonts w:hint="eastAsia"/>
        </w:rPr>
        <w:t>后保存。</w:t>
      </w:r>
    </w:p>
    <w:p w:rsidR="0097136E" w:rsidRDefault="0097136E" w:rsidP="007339D5">
      <w:pPr>
        <w:pStyle w:val="af9"/>
        <w:spacing w:before="163" w:after="163"/>
      </w:pPr>
      <w:r>
        <w:t>$cd</w:t>
      </w:r>
    </w:p>
    <w:p w:rsidR="0097136E" w:rsidRDefault="0097136E" w:rsidP="007339D5">
      <w:pPr>
        <w:pStyle w:val="af9"/>
        <w:spacing w:before="163" w:after="163"/>
      </w:pPr>
      <w:r>
        <w:t>$tftp  127.0.0.1</w:t>
      </w:r>
    </w:p>
    <w:p w:rsidR="0097136E" w:rsidRDefault="0097136E" w:rsidP="007339D5">
      <w:pPr>
        <w:pStyle w:val="af9"/>
        <w:spacing w:before="163" w:after="163"/>
      </w:pPr>
      <w:r>
        <w:t>tftp&gt; get  test.txt</w:t>
      </w:r>
    </w:p>
    <w:p w:rsidR="0097136E" w:rsidRDefault="0097136E" w:rsidP="007339D5">
      <w:pPr>
        <w:pStyle w:val="af9"/>
        <w:spacing w:before="163" w:after="163"/>
      </w:pPr>
      <w:r>
        <w:t>tftp&gt; quit</w:t>
      </w:r>
    </w:p>
    <w:p w:rsidR="0097136E" w:rsidRDefault="0097136E" w:rsidP="007339D5">
      <w:pPr>
        <w:pStyle w:val="af9"/>
        <w:spacing w:before="163" w:after="163"/>
      </w:pPr>
      <w:r>
        <w:t>$ cat  test.txt</w:t>
      </w:r>
    </w:p>
    <w:p w:rsidR="00264E0D" w:rsidRDefault="0097136E" w:rsidP="0097136E">
      <w:r>
        <w:rPr>
          <w:rFonts w:hint="eastAsia"/>
        </w:rPr>
        <w:t>如果</w:t>
      </w:r>
      <w:r>
        <w:rPr>
          <w:rFonts w:hint="eastAsia"/>
        </w:rPr>
        <w:t>cat</w:t>
      </w:r>
      <w:r>
        <w:rPr>
          <w:rFonts w:hint="eastAsia"/>
        </w:rPr>
        <w:t>显示的</w:t>
      </w:r>
      <w:r>
        <w:rPr>
          <w:rFonts w:hint="eastAsia"/>
        </w:rPr>
        <w:t>test.txt</w:t>
      </w:r>
      <w:r>
        <w:rPr>
          <w:rFonts w:hint="eastAsia"/>
        </w:rPr>
        <w:t>内容为</w:t>
      </w:r>
      <w:r>
        <w:rPr>
          <w:rFonts w:hint="eastAsia"/>
        </w:rPr>
        <w:t>ABCDEF</w:t>
      </w:r>
      <w:r>
        <w:rPr>
          <w:rFonts w:hint="eastAsia"/>
        </w:rPr>
        <w:t>说明成功。</w:t>
      </w:r>
    </w:p>
    <w:p w:rsidR="0097136E" w:rsidRDefault="0097136E" w:rsidP="007240CE">
      <w:pPr>
        <w:pStyle w:val="aff4"/>
        <w:spacing w:before="65" w:after="65"/>
        <w:ind w:leftChars="0" w:left="420"/>
      </w:pPr>
      <w:r>
        <w:rPr>
          <w:rFonts w:hint="eastAsia"/>
        </w:rPr>
        <w:lastRenderedPageBreak/>
        <w:t>步骤</w:t>
      </w:r>
      <w:r w:rsidR="00B515B7">
        <w:rPr>
          <w:rFonts w:hint="eastAsia"/>
        </w:rPr>
        <w:t>三</w:t>
      </w:r>
      <w:r w:rsidR="00264E0D">
        <w:rPr>
          <w:rFonts w:hint="eastAsia"/>
        </w:rPr>
        <w:t>：</w:t>
      </w:r>
      <w:r w:rsidRPr="0097136E">
        <w:rPr>
          <w:rFonts w:hint="eastAsia"/>
        </w:rPr>
        <w:t>TPAD</w:t>
      </w:r>
      <w:r w:rsidRPr="0097136E">
        <w:rPr>
          <w:rFonts w:hint="eastAsia"/>
        </w:rPr>
        <w:t>和</w:t>
      </w:r>
      <w:r w:rsidRPr="0097136E">
        <w:rPr>
          <w:rFonts w:hint="eastAsia"/>
        </w:rPr>
        <w:t>PC</w:t>
      </w:r>
      <w:r w:rsidRPr="0097136E">
        <w:rPr>
          <w:rFonts w:hint="eastAsia"/>
        </w:rPr>
        <w:t>主机通过网络建立连接。</w:t>
      </w:r>
    </w:p>
    <w:p w:rsidR="007240CE" w:rsidRPr="00900775" w:rsidRDefault="007240CE" w:rsidP="003046DB">
      <w:pPr>
        <w:spacing w:beforeLines="20" w:afterLines="20"/>
        <w:ind w:left="420" w:firstLineChars="0" w:firstLine="0"/>
        <w:contextualSpacing/>
        <w:rPr>
          <w:b/>
        </w:rPr>
      </w:pPr>
      <w:r>
        <w:rPr>
          <w:rFonts w:hint="eastAsia"/>
          <w:b/>
        </w:rPr>
        <w:t>1</w:t>
      </w:r>
      <w:r w:rsidRPr="00900775">
        <w:rPr>
          <w:rFonts w:hint="eastAsia"/>
          <w:b/>
        </w:rPr>
        <w:t xml:space="preserve">. </w:t>
      </w:r>
      <w:r w:rsidRPr="00900775">
        <w:rPr>
          <w:rFonts w:hint="eastAsia"/>
          <w:b/>
        </w:rPr>
        <w:t>设置网络，使得</w:t>
      </w:r>
      <w:r w:rsidRPr="00900775">
        <w:rPr>
          <w:rFonts w:hint="eastAsia"/>
          <w:b/>
        </w:rPr>
        <w:t>Windows</w:t>
      </w:r>
      <w:r w:rsidRPr="00900775">
        <w:rPr>
          <w:rFonts w:hint="eastAsia"/>
          <w:b/>
        </w:rPr>
        <w:t>系统、虚拟机、</w:t>
      </w:r>
      <w:r w:rsidRPr="00900775">
        <w:rPr>
          <w:rFonts w:hint="eastAsia"/>
          <w:b/>
        </w:rPr>
        <w:t>TPAD</w:t>
      </w:r>
      <w:r w:rsidRPr="00900775">
        <w:rPr>
          <w:rFonts w:hint="eastAsia"/>
          <w:b/>
        </w:rPr>
        <w:t>能够网络在同一个网段。</w:t>
      </w:r>
    </w:p>
    <w:p w:rsidR="007240CE" w:rsidRPr="007240CE" w:rsidRDefault="000F079E" w:rsidP="007240CE">
      <w:r>
        <w:fldChar w:fldCharType="begin"/>
      </w:r>
      <w:r w:rsidR="00365217">
        <w:instrText xml:space="preserve"> = 1 \* GB2 </w:instrText>
      </w:r>
      <w:r>
        <w:fldChar w:fldCharType="separate"/>
      </w:r>
      <w:r w:rsidR="007240CE" w:rsidRPr="007240CE">
        <w:rPr>
          <w:rFonts w:hint="eastAsia"/>
        </w:rPr>
        <w:t>⑴</w:t>
      </w:r>
      <w:r>
        <w:fldChar w:fldCharType="end"/>
      </w:r>
      <w:r w:rsidR="007240CE" w:rsidRPr="007240CE">
        <w:rPr>
          <w:rFonts w:hint="eastAsia"/>
        </w:rPr>
        <w:t>设置</w:t>
      </w:r>
      <w:r w:rsidR="007240CE" w:rsidRPr="007240CE">
        <w:rPr>
          <w:rFonts w:hint="eastAsia"/>
        </w:rPr>
        <w:t>Windows</w:t>
      </w:r>
      <w:r w:rsidR="007240CE" w:rsidRPr="007240CE">
        <w:rPr>
          <w:rFonts w:hint="eastAsia"/>
        </w:rPr>
        <w:t>系统下的</w:t>
      </w:r>
      <w:r w:rsidR="007240CE" w:rsidRPr="007240CE">
        <w:rPr>
          <w:rFonts w:hint="eastAsia"/>
        </w:rPr>
        <w:t>IP</w:t>
      </w:r>
      <w:r w:rsidR="007240CE" w:rsidRPr="007240CE">
        <w:rPr>
          <w:rFonts w:hint="eastAsia"/>
        </w:rPr>
        <w:t>地址，设置为</w:t>
      </w:r>
      <w:r w:rsidR="007240CE" w:rsidRPr="007240CE">
        <w:rPr>
          <w:rFonts w:hint="eastAsia"/>
        </w:rPr>
        <w:t>192.168.1.60</w:t>
      </w:r>
      <w:r w:rsidR="007240CE" w:rsidRPr="007240CE">
        <w:rPr>
          <w:rFonts w:hint="eastAsia"/>
        </w:rPr>
        <w:t>，如图</w:t>
      </w:r>
      <w:r w:rsidR="007240CE" w:rsidRPr="007240CE">
        <w:rPr>
          <w:rFonts w:hint="eastAsia"/>
        </w:rPr>
        <w:t>-</w:t>
      </w:r>
      <w:r w:rsidR="00F50701">
        <w:rPr>
          <w:rFonts w:hint="eastAsia"/>
        </w:rPr>
        <w:t>51</w:t>
      </w:r>
      <w:r w:rsidR="007240CE" w:rsidRPr="007240CE">
        <w:rPr>
          <w:rFonts w:hint="eastAsia"/>
        </w:rPr>
        <w:t>所示。</w:t>
      </w:r>
    </w:p>
    <w:p w:rsidR="007240CE" w:rsidRPr="00900775" w:rsidRDefault="007240CE" w:rsidP="007240CE">
      <w:r w:rsidRPr="00900775">
        <w:rPr>
          <w:rFonts w:hint="eastAsia"/>
        </w:rPr>
        <w:t>在做实验的过程中，不同学员的</w:t>
      </w:r>
      <w:r w:rsidRPr="00900775">
        <w:rPr>
          <w:rFonts w:hint="eastAsia"/>
        </w:rPr>
        <w:t>PC</w:t>
      </w:r>
      <w:r w:rsidRPr="00900775">
        <w:rPr>
          <w:rFonts w:hint="eastAsia"/>
        </w:rPr>
        <w:t>机器上要设置不同的</w:t>
      </w:r>
      <w:r w:rsidRPr="00900775">
        <w:rPr>
          <w:rFonts w:hint="eastAsia"/>
        </w:rPr>
        <w:t>IP</w:t>
      </w:r>
      <w:r w:rsidRPr="00900775">
        <w:rPr>
          <w:rFonts w:hint="eastAsia"/>
        </w:rPr>
        <w:t>地址，以防止网络地址冲突，但必须保证都设置为</w:t>
      </w:r>
      <w:r w:rsidRPr="00900775">
        <w:rPr>
          <w:rFonts w:hint="eastAsia"/>
        </w:rPr>
        <w:t>192.168.1</w:t>
      </w:r>
      <w:r w:rsidRPr="00900775">
        <w:rPr>
          <w:rFonts w:hint="eastAsia"/>
        </w:rPr>
        <w:t>这个网段的</w:t>
      </w:r>
      <w:r w:rsidRPr="00900775">
        <w:rPr>
          <w:rFonts w:hint="eastAsia"/>
        </w:rPr>
        <w:t>IP</w:t>
      </w:r>
      <w:r w:rsidRPr="00900775">
        <w:rPr>
          <w:rFonts w:hint="eastAsia"/>
        </w:rPr>
        <w:t>地址即可，设置过程如图</w:t>
      </w:r>
      <w:r>
        <w:rPr>
          <w:rFonts w:hint="eastAsia"/>
        </w:rPr>
        <w:t>-</w:t>
      </w:r>
      <w:r w:rsidR="00F50701">
        <w:rPr>
          <w:rFonts w:hint="eastAsia"/>
        </w:rPr>
        <w:t>5</w:t>
      </w:r>
      <w:r>
        <w:rPr>
          <w:rFonts w:hint="eastAsia"/>
        </w:rPr>
        <w:t>1</w:t>
      </w:r>
      <w:r w:rsidRPr="00900775">
        <w:rPr>
          <w:rFonts w:hint="eastAsia"/>
        </w:rPr>
        <w:t>所示。</w:t>
      </w:r>
    </w:p>
    <w:p w:rsidR="007240CE" w:rsidRPr="001C2521" w:rsidRDefault="007240CE" w:rsidP="001C2521">
      <w:pPr>
        <w:pStyle w:val="af8"/>
        <w:spacing w:before="163" w:after="163"/>
      </w:pPr>
      <w:r w:rsidRPr="001C2521">
        <w:drawing>
          <wp:inline distT="0" distB="0" distL="0" distR="0">
            <wp:extent cx="5040630" cy="3200400"/>
            <wp:effectExtent l="19050" t="0" r="7620" b="0"/>
            <wp:docPr id="2"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6"/>
                    <pic:cNvPicPr>
                      <a:picLocks noChangeAspect="1" noChangeArrowheads="1"/>
                    </pic:cNvPicPr>
                  </pic:nvPicPr>
                  <pic:blipFill>
                    <a:blip r:embed="rId58"/>
                    <a:srcRect/>
                    <a:stretch>
                      <a:fillRect/>
                    </a:stretch>
                  </pic:blipFill>
                  <pic:spPr bwMode="auto">
                    <a:xfrm>
                      <a:off x="0" y="0"/>
                      <a:ext cx="5040630" cy="3200400"/>
                    </a:xfrm>
                    <a:prstGeom prst="rect">
                      <a:avLst/>
                    </a:prstGeom>
                    <a:noFill/>
                    <a:ln w="9525">
                      <a:noFill/>
                      <a:miter lim="800000"/>
                      <a:headEnd/>
                      <a:tailEnd/>
                    </a:ln>
                  </pic:spPr>
                </pic:pic>
              </a:graphicData>
            </a:graphic>
          </wp:inline>
        </w:drawing>
      </w:r>
    </w:p>
    <w:p w:rsidR="007240CE" w:rsidRPr="001C2521" w:rsidRDefault="007240CE" w:rsidP="001C2521">
      <w:pPr>
        <w:pStyle w:val="af8"/>
        <w:spacing w:before="163" w:after="163"/>
      </w:pPr>
      <w:r w:rsidRPr="001C2521">
        <w:rPr>
          <w:rFonts w:hint="eastAsia"/>
        </w:rPr>
        <w:t>图</w:t>
      </w:r>
      <w:r w:rsidRPr="001C2521">
        <w:rPr>
          <w:rFonts w:hint="eastAsia"/>
        </w:rPr>
        <w:t>-</w:t>
      </w:r>
      <w:r w:rsidR="00F50701" w:rsidRPr="001C2521">
        <w:rPr>
          <w:rFonts w:hint="eastAsia"/>
        </w:rPr>
        <w:t>5</w:t>
      </w:r>
      <w:r w:rsidRPr="001C2521">
        <w:rPr>
          <w:rFonts w:hint="eastAsia"/>
        </w:rPr>
        <w:t>1</w:t>
      </w:r>
    </w:p>
    <w:p w:rsidR="007240CE" w:rsidRPr="007240CE" w:rsidRDefault="000F079E" w:rsidP="007240CE">
      <w:r>
        <w:fldChar w:fldCharType="begin"/>
      </w:r>
      <w:r w:rsidR="00365217">
        <w:instrText xml:space="preserve"> = 2 \* GB2 </w:instrText>
      </w:r>
      <w:r>
        <w:fldChar w:fldCharType="separate"/>
      </w:r>
      <w:r w:rsidR="007240CE">
        <w:rPr>
          <w:rFonts w:hint="eastAsia"/>
        </w:rPr>
        <w:t>⑵</w:t>
      </w:r>
      <w:r>
        <w:fldChar w:fldCharType="end"/>
      </w:r>
      <w:r w:rsidR="007240CE" w:rsidRPr="007240CE">
        <w:rPr>
          <w:rFonts w:hint="eastAsia"/>
        </w:rPr>
        <w:t>使用网桥（</w:t>
      </w:r>
      <w:r w:rsidR="007240CE" w:rsidRPr="007240CE">
        <w:rPr>
          <w:rFonts w:hint="eastAsia"/>
        </w:rPr>
        <w:t>Bridged</w:t>
      </w:r>
      <w:r w:rsidR="007240CE" w:rsidRPr="007240CE">
        <w:rPr>
          <w:rFonts w:hint="eastAsia"/>
        </w:rPr>
        <w:t>），设置主操作系统</w:t>
      </w:r>
      <w:r w:rsidR="007240CE" w:rsidRPr="007240CE">
        <w:rPr>
          <w:rFonts w:hint="eastAsia"/>
        </w:rPr>
        <w:t>Windows</w:t>
      </w:r>
      <w:r w:rsidR="007240CE" w:rsidRPr="007240CE">
        <w:rPr>
          <w:rFonts w:hint="eastAsia"/>
        </w:rPr>
        <w:t>和</w:t>
      </w:r>
      <w:r w:rsidR="007240CE" w:rsidRPr="007240CE">
        <w:rPr>
          <w:rFonts w:hint="eastAsia"/>
        </w:rPr>
        <w:t>VMware</w:t>
      </w:r>
      <w:r w:rsidR="007240CE" w:rsidRPr="007240CE">
        <w:rPr>
          <w:rFonts w:hint="eastAsia"/>
        </w:rPr>
        <w:t>。</w:t>
      </w:r>
    </w:p>
    <w:p w:rsidR="007240CE" w:rsidRPr="00900775" w:rsidRDefault="007240CE" w:rsidP="007240CE">
      <w:r w:rsidRPr="00900775">
        <w:rPr>
          <w:rFonts w:hint="eastAsia"/>
        </w:rPr>
        <w:t>使用网桥网络时，主操作系统</w:t>
      </w:r>
      <w:r w:rsidRPr="00900775">
        <w:rPr>
          <w:rFonts w:hint="eastAsia"/>
        </w:rPr>
        <w:t>Windows</w:t>
      </w:r>
      <w:r w:rsidRPr="00900775">
        <w:rPr>
          <w:rFonts w:hint="eastAsia"/>
        </w:rPr>
        <w:t>和</w:t>
      </w:r>
      <w:r w:rsidRPr="00900775">
        <w:rPr>
          <w:rFonts w:hint="eastAsia"/>
        </w:rPr>
        <w:t>Ubuntu</w:t>
      </w:r>
      <w:r w:rsidRPr="00900775">
        <w:rPr>
          <w:rFonts w:hint="eastAsia"/>
        </w:rPr>
        <w:t>的</w:t>
      </w:r>
      <w:r w:rsidRPr="00900775">
        <w:rPr>
          <w:rFonts w:hint="eastAsia"/>
        </w:rPr>
        <w:t>IP</w:t>
      </w:r>
      <w:r w:rsidRPr="00900775">
        <w:rPr>
          <w:rFonts w:hint="eastAsia"/>
        </w:rPr>
        <w:t>必须属于同一个网段。将</w:t>
      </w:r>
      <w:r w:rsidRPr="00900775">
        <w:rPr>
          <w:rFonts w:hint="eastAsia"/>
        </w:rPr>
        <w:t>Windows</w:t>
      </w:r>
      <w:r w:rsidRPr="00900775">
        <w:rPr>
          <w:rFonts w:hint="eastAsia"/>
        </w:rPr>
        <w:t>操作系统的的网卡</w:t>
      </w:r>
      <w:r w:rsidRPr="00900775">
        <w:rPr>
          <w:rFonts w:hint="eastAsia"/>
        </w:rPr>
        <w:t>IP</w:t>
      </w:r>
      <w:r w:rsidRPr="00900775">
        <w:rPr>
          <w:rFonts w:hint="eastAsia"/>
        </w:rPr>
        <w:t>设为</w:t>
      </w:r>
      <w:r w:rsidRPr="00900775">
        <w:rPr>
          <w:rFonts w:hint="eastAsia"/>
        </w:rPr>
        <w:t>192.168.1.60</w:t>
      </w:r>
      <w:r w:rsidRPr="00900775">
        <w:rPr>
          <w:rFonts w:hint="eastAsia"/>
        </w:rPr>
        <w:t>。</w:t>
      </w:r>
    </w:p>
    <w:p w:rsidR="007240CE" w:rsidRPr="00900775" w:rsidRDefault="007240CE" w:rsidP="007240CE">
      <w:r w:rsidRPr="00900775">
        <w:rPr>
          <w:rFonts w:hint="eastAsia"/>
        </w:rPr>
        <w:t>在</w:t>
      </w:r>
      <w:r w:rsidRPr="00900775">
        <w:rPr>
          <w:rFonts w:hint="eastAsia"/>
        </w:rPr>
        <w:t>VMware</w:t>
      </w:r>
      <w:r w:rsidRPr="00900775">
        <w:rPr>
          <w:rFonts w:hint="eastAsia"/>
        </w:rPr>
        <w:t>中，执行“</w:t>
      </w:r>
      <w:r w:rsidRPr="00900775">
        <w:rPr>
          <w:rFonts w:hint="eastAsia"/>
        </w:rPr>
        <w:t>VM</w:t>
      </w:r>
      <w:r w:rsidRPr="00900775">
        <w:rPr>
          <w:rFonts w:hint="eastAsia"/>
        </w:rPr>
        <w:t>”—</w:t>
      </w:r>
      <w:r w:rsidRPr="00900775">
        <w:rPr>
          <w:rFonts w:hint="eastAsia"/>
        </w:rPr>
        <w:t>&gt;</w:t>
      </w:r>
      <w:r w:rsidRPr="00900775">
        <w:rPr>
          <w:rFonts w:hint="eastAsia"/>
        </w:rPr>
        <w:t>“</w:t>
      </w:r>
      <w:r w:rsidRPr="00900775">
        <w:rPr>
          <w:rFonts w:hint="eastAsia"/>
        </w:rPr>
        <w:t>Setting</w:t>
      </w:r>
      <w:r w:rsidRPr="00900775">
        <w:t>”</w:t>
      </w:r>
      <w:r w:rsidRPr="00900775">
        <w:rPr>
          <w:rFonts w:hint="eastAsia"/>
        </w:rPr>
        <w:t>命令，设置以使用网桥网络（”</w:t>
      </w:r>
      <w:r w:rsidRPr="00900775">
        <w:rPr>
          <w:rFonts w:hint="eastAsia"/>
        </w:rPr>
        <w:t>Connect at power on</w:t>
      </w:r>
      <w:r w:rsidRPr="00900775">
        <w:rPr>
          <w:rFonts w:hint="eastAsia"/>
        </w:rPr>
        <w:t>“一定要选上），如图</w:t>
      </w:r>
      <w:r w:rsidRPr="00900775">
        <w:rPr>
          <w:rFonts w:hint="eastAsia"/>
        </w:rPr>
        <w:t>-</w:t>
      </w:r>
      <w:r w:rsidR="00F50701">
        <w:rPr>
          <w:rFonts w:hint="eastAsia"/>
        </w:rPr>
        <w:t>52</w:t>
      </w:r>
      <w:r w:rsidRPr="00900775">
        <w:rPr>
          <w:rFonts w:hint="eastAsia"/>
        </w:rPr>
        <w:t>所示。</w:t>
      </w:r>
    </w:p>
    <w:p w:rsidR="007240CE" w:rsidRPr="00900775" w:rsidRDefault="007240CE" w:rsidP="001C2521">
      <w:pPr>
        <w:pStyle w:val="af8"/>
        <w:spacing w:before="163" w:after="163"/>
      </w:pPr>
      <w:r>
        <w:lastRenderedPageBreak/>
        <w:drawing>
          <wp:inline distT="0" distB="0" distL="0" distR="0">
            <wp:extent cx="5273040" cy="4561840"/>
            <wp:effectExtent l="19050" t="0" r="3810" b="0"/>
            <wp:docPr id="8"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2"/>
                    <pic:cNvPicPr>
                      <a:picLocks noChangeAspect="1" noChangeArrowheads="1"/>
                    </pic:cNvPicPr>
                  </pic:nvPicPr>
                  <pic:blipFill>
                    <a:blip r:embed="rId59"/>
                    <a:srcRect/>
                    <a:stretch>
                      <a:fillRect/>
                    </a:stretch>
                  </pic:blipFill>
                  <pic:spPr bwMode="auto">
                    <a:xfrm>
                      <a:off x="0" y="0"/>
                      <a:ext cx="5273040" cy="4561840"/>
                    </a:xfrm>
                    <a:prstGeom prst="rect">
                      <a:avLst/>
                    </a:prstGeom>
                    <a:noFill/>
                    <a:ln w="9525">
                      <a:noFill/>
                      <a:miter lim="800000"/>
                      <a:headEnd/>
                      <a:tailEnd/>
                    </a:ln>
                  </pic:spPr>
                </pic:pic>
              </a:graphicData>
            </a:graphic>
          </wp:inline>
        </w:drawing>
      </w:r>
    </w:p>
    <w:p w:rsidR="007240CE" w:rsidRPr="00900775" w:rsidRDefault="007240CE" w:rsidP="001C2521">
      <w:pPr>
        <w:pStyle w:val="af8"/>
        <w:spacing w:before="163" w:after="163"/>
      </w:pPr>
      <w:r w:rsidRPr="00900775">
        <w:rPr>
          <w:rFonts w:hint="eastAsia"/>
        </w:rPr>
        <w:t>图</w:t>
      </w:r>
      <w:r w:rsidRPr="00900775">
        <w:rPr>
          <w:rFonts w:hint="eastAsia"/>
        </w:rPr>
        <w:t>-</w:t>
      </w:r>
      <w:r w:rsidR="00F50701">
        <w:rPr>
          <w:rFonts w:hint="eastAsia"/>
        </w:rPr>
        <w:t>52</w:t>
      </w:r>
    </w:p>
    <w:p w:rsidR="007240CE" w:rsidRPr="00900775" w:rsidRDefault="007240CE" w:rsidP="007240CE">
      <w:r w:rsidRPr="00900775">
        <w:rPr>
          <w:rFonts w:hint="eastAsia"/>
        </w:rPr>
        <w:t>我们的教学主机通常是装有双网卡，因此，还有一个非常重要的设置就是选择的桥接网卡必须是主机用来连接</w:t>
      </w:r>
      <w:r w:rsidRPr="00900775">
        <w:rPr>
          <w:rFonts w:hint="eastAsia"/>
        </w:rPr>
        <w:t>TPAD</w:t>
      </w:r>
      <w:r w:rsidRPr="00900775">
        <w:rPr>
          <w:rFonts w:hint="eastAsia"/>
        </w:rPr>
        <w:t>的那块网卡。学员使用</w:t>
      </w:r>
      <w:r w:rsidRPr="00900775">
        <w:rPr>
          <w:rFonts w:hint="eastAsia"/>
        </w:rPr>
        <w:t>PC</w:t>
      </w:r>
      <w:r w:rsidRPr="00900775">
        <w:rPr>
          <w:rFonts w:hint="eastAsia"/>
        </w:rPr>
        <w:t>机的网卡型号，可能与文档中显示的网卡型号不同，因此，需要根据各自具体的网卡型号进行配置选择，如图</w:t>
      </w:r>
      <w:r w:rsidRPr="00900775">
        <w:rPr>
          <w:rFonts w:hint="eastAsia"/>
        </w:rPr>
        <w:t>-</w:t>
      </w:r>
      <w:r w:rsidR="00F50701">
        <w:rPr>
          <w:rFonts w:hint="eastAsia"/>
        </w:rPr>
        <w:t>53</w:t>
      </w:r>
      <w:r w:rsidRPr="00900775">
        <w:rPr>
          <w:rFonts w:hint="eastAsia"/>
        </w:rPr>
        <w:t>所示。</w:t>
      </w:r>
    </w:p>
    <w:p w:rsidR="007240CE" w:rsidRPr="001C2521" w:rsidRDefault="007240CE" w:rsidP="001C2521">
      <w:pPr>
        <w:pStyle w:val="af8"/>
        <w:spacing w:before="163" w:after="163"/>
      </w:pPr>
      <w:r w:rsidRPr="001C2521">
        <w:lastRenderedPageBreak/>
        <w:drawing>
          <wp:inline distT="0" distB="0" distL="0" distR="0">
            <wp:extent cx="5273040" cy="4663440"/>
            <wp:effectExtent l="19050" t="0" r="3810" b="0"/>
            <wp:docPr id="7"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9"/>
                    <pic:cNvPicPr>
                      <a:picLocks noChangeAspect="1" noChangeArrowheads="1"/>
                    </pic:cNvPicPr>
                  </pic:nvPicPr>
                  <pic:blipFill>
                    <a:blip r:embed="rId60"/>
                    <a:srcRect/>
                    <a:stretch>
                      <a:fillRect/>
                    </a:stretch>
                  </pic:blipFill>
                  <pic:spPr bwMode="auto">
                    <a:xfrm>
                      <a:off x="0" y="0"/>
                      <a:ext cx="5273040" cy="4663440"/>
                    </a:xfrm>
                    <a:prstGeom prst="rect">
                      <a:avLst/>
                    </a:prstGeom>
                    <a:noFill/>
                    <a:ln w="9525">
                      <a:noFill/>
                      <a:miter lim="800000"/>
                      <a:headEnd/>
                      <a:tailEnd/>
                    </a:ln>
                  </pic:spPr>
                </pic:pic>
              </a:graphicData>
            </a:graphic>
          </wp:inline>
        </w:drawing>
      </w:r>
    </w:p>
    <w:p w:rsidR="007240CE" w:rsidRPr="001C2521" w:rsidRDefault="007240CE" w:rsidP="001C2521">
      <w:pPr>
        <w:pStyle w:val="af8"/>
        <w:spacing w:before="163" w:after="163"/>
      </w:pPr>
      <w:r w:rsidRPr="001C2521">
        <w:rPr>
          <w:rFonts w:hint="eastAsia"/>
        </w:rPr>
        <w:t>图</w:t>
      </w:r>
      <w:r w:rsidRPr="001C2521">
        <w:rPr>
          <w:rFonts w:hint="eastAsia"/>
        </w:rPr>
        <w:t>-</w:t>
      </w:r>
      <w:r w:rsidR="00F50701" w:rsidRPr="001C2521">
        <w:rPr>
          <w:rFonts w:hint="eastAsia"/>
        </w:rPr>
        <w:t>53</w:t>
      </w:r>
    </w:p>
    <w:p w:rsidR="0097136E" w:rsidRDefault="0097136E" w:rsidP="00C82EAF">
      <w:pPr>
        <w:pStyle w:val="aff4"/>
        <w:spacing w:before="65" w:after="65"/>
        <w:ind w:left="420"/>
      </w:pPr>
      <w:r>
        <w:rPr>
          <w:rFonts w:hint="eastAsia"/>
        </w:rPr>
        <w:t>2</w:t>
      </w:r>
      <w:r w:rsidR="00C82EAF">
        <w:rPr>
          <w:rFonts w:hint="eastAsia"/>
        </w:rPr>
        <w:t xml:space="preserve">. </w:t>
      </w:r>
      <w:r>
        <w:rPr>
          <w:rFonts w:hint="eastAsia"/>
        </w:rPr>
        <w:t>配置</w:t>
      </w:r>
      <w:r>
        <w:rPr>
          <w:rFonts w:hint="eastAsia"/>
        </w:rPr>
        <w:t>PC</w:t>
      </w:r>
      <w:r>
        <w:rPr>
          <w:rFonts w:hint="eastAsia"/>
        </w:rPr>
        <w:t>的</w:t>
      </w:r>
      <w:r>
        <w:rPr>
          <w:rFonts w:hint="eastAsia"/>
        </w:rPr>
        <w:t>IP</w:t>
      </w:r>
      <w:r>
        <w:rPr>
          <w:rFonts w:hint="eastAsia"/>
        </w:rPr>
        <w:t>地址为：</w:t>
      </w:r>
      <w:r>
        <w:rPr>
          <w:rFonts w:hint="eastAsia"/>
        </w:rPr>
        <w:t>192.168.1.8</w:t>
      </w:r>
      <w:r>
        <w:rPr>
          <w:rFonts w:hint="eastAsia"/>
        </w:rPr>
        <w:t>。</w:t>
      </w:r>
    </w:p>
    <w:p w:rsidR="0097136E" w:rsidRDefault="0097136E" w:rsidP="0097136E">
      <w:r>
        <w:rPr>
          <w:rFonts w:hint="eastAsia"/>
        </w:rPr>
        <w:t>如果</w:t>
      </w:r>
      <w:r>
        <w:rPr>
          <w:rFonts w:hint="eastAsia"/>
        </w:rPr>
        <w:t>ubuntu</w:t>
      </w:r>
      <w:r>
        <w:rPr>
          <w:rFonts w:hint="eastAsia"/>
        </w:rPr>
        <w:t>是运行在虚拟机环境中，那么需要将虚拟机的网络模式设置为桥接模式。如果不是使用虚拟机环境，则略过此步骤。</w:t>
      </w:r>
    </w:p>
    <w:p w:rsidR="0097136E" w:rsidRDefault="0097136E" w:rsidP="0097136E">
      <w:r>
        <w:rPr>
          <w:rFonts w:hint="eastAsia"/>
        </w:rPr>
        <w:t>设置方法如下：</w:t>
      </w:r>
    </w:p>
    <w:p w:rsidR="0097136E" w:rsidRDefault="0097136E" w:rsidP="0097136E">
      <w:r>
        <w:rPr>
          <w:rFonts w:hint="eastAsia"/>
        </w:rPr>
        <w:t>选择虚拟机菜单“</w:t>
      </w:r>
      <w:r>
        <w:rPr>
          <w:rFonts w:hint="eastAsia"/>
        </w:rPr>
        <w:t>VM-&gt;Setting</w:t>
      </w:r>
      <w:r>
        <w:rPr>
          <w:rFonts w:hint="eastAsia"/>
        </w:rPr>
        <w:t>”</w:t>
      </w:r>
      <w:r>
        <w:rPr>
          <w:rFonts w:hint="eastAsia"/>
        </w:rPr>
        <w:t>,</w:t>
      </w:r>
      <w:r>
        <w:rPr>
          <w:rFonts w:hint="eastAsia"/>
        </w:rPr>
        <w:t>如图</w:t>
      </w:r>
      <w:r>
        <w:rPr>
          <w:rFonts w:hint="eastAsia"/>
        </w:rPr>
        <w:t>-5</w:t>
      </w:r>
      <w:r w:rsidR="00F50701">
        <w:rPr>
          <w:rFonts w:hint="eastAsia"/>
        </w:rPr>
        <w:t>4</w:t>
      </w:r>
      <w:r>
        <w:rPr>
          <w:rFonts w:hint="eastAsia"/>
        </w:rPr>
        <w:t>所示：</w:t>
      </w:r>
    </w:p>
    <w:p w:rsidR="0097136E" w:rsidRPr="001C2521" w:rsidRDefault="00614CBB" w:rsidP="001C2521">
      <w:pPr>
        <w:pStyle w:val="af8"/>
        <w:spacing w:before="163" w:after="163"/>
      </w:pPr>
      <w:r w:rsidRPr="001C2521">
        <w:lastRenderedPageBreak/>
        <w:drawing>
          <wp:inline distT="0" distB="0" distL="0" distR="0">
            <wp:extent cx="3514725" cy="2838450"/>
            <wp:effectExtent l="19050" t="0" r="9525" b="0"/>
            <wp:docPr id="3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61" cstate="print"/>
                    <a:srcRect/>
                    <a:stretch>
                      <a:fillRect/>
                    </a:stretch>
                  </pic:blipFill>
                  <pic:spPr bwMode="auto">
                    <a:xfrm>
                      <a:off x="0" y="0"/>
                      <a:ext cx="3514725" cy="2838450"/>
                    </a:xfrm>
                    <a:prstGeom prst="rect">
                      <a:avLst/>
                    </a:prstGeom>
                    <a:noFill/>
                    <a:ln w="9525">
                      <a:noFill/>
                      <a:miter lim="800000"/>
                      <a:headEnd/>
                      <a:tailEnd/>
                    </a:ln>
                  </pic:spPr>
                </pic:pic>
              </a:graphicData>
            </a:graphic>
          </wp:inline>
        </w:drawing>
      </w:r>
    </w:p>
    <w:p w:rsidR="0097136E" w:rsidRPr="001C2521" w:rsidRDefault="0097136E" w:rsidP="001C2521">
      <w:pPr>
        <w:pStyle w:val="af8"/>
        <w:spacing w:before="163" w:after="163"/>
      </w:pPr>
      <w:r w:rsidRPr="001C2521">
        <w:rPr>
          <w:rFonts w:hint="eastAsia"/>
        </w:rPr>
        <w:t>图</w:t>
      </w:r>
      <w:r w:rsidRPr="001C2521">
        <w:rPr>
          <w:rFonts w:hint="eastAsia"/>
        </w:rPr>
        <w:t>-5</w:t>
      </w:r>
      <w:r w:rsidR="00F50701" w:rsidRPr="001C2521">
        <w:rPr>
          <w:rFonts w:hint="eastAsia"/>
        </w:rPr>
        <w:t>4</w:t>
      </w:r>
    </w:p>
    <w:p w:rsidR="0097136E" w:rsidRDefault="0097136E" w:rsidP="0097136E">
      <w:r>
        <w:rPr>
          <w:rFonts w:hint="eastAsia"/>
        </w:rPr>
        <w:t>选择“</w:t>
      </w:r>
      <w:r>
        <w:rPr>
          <w:rFonts w:hint="eastAsia"/>
        </w:rPr>
        <w:t>Settings</w:t>
      </w:r>
      <w:r>
        <w:rPr>
          <w:rFonts w:hint="eastAsia"/>
        </w:rPr>
        <w:t>”出现如图</w:t>
      </w:r>
      <w:r>
        <w:rPr>
          <w:rFonts w:hint="eastAsia"/>
        </w:rPr>
        <w:t>-5</w:t>
      </w:r>
      <w:r w:rsidR="00F50701">
        <w:rPr>
          <w:rFonts w:hint="eastAsia"/>
        </w:rPr>
        <w:t>5</w:t>
      </w:r>
      <w:r>
        <w:rPr>
          <w:rFonts w:hint="eastAsia"/>
        </w:rPr>
        <w:t>所示界面：</w:t>
      </w:r>
    </w:p>
    <w:p w:rsidR="0097136E" w:rsidRDefault="00614CBB" w:rsidP="009E13C1">
      <w:pPr>
        <w:pStyle w:val="af8"/>
        <w:spacing w:before="163" w:after="163"/>
      </w:pPr>
      <w:r w:rsidRPr="00614CBB">
        <w:drawing>
          <wp:inline distT="0" distB="0" distL="0" distR="0">
            <wp:extent cx="4450104" cy="3836579"/>
            <wp:effectExtent l="19050" t="0" r="7596" b="0"/>
            <wp:docPr id="3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62" cstate="print"/>
                    <a:srcRect/>
                    <a:stretch>
                      <a:fillRect/>
                    </a:stretch>
                  </pic:blipFill>
                  <pic:spPr bwMode="auto">
                    <a:xfrm>
                      <a:off x="0" y="0"/>
                      <a:ext cx="4452259" cy="3838436"/>
                    </a:xfrm>
                    <a:prstGeom prst="rect">
                      <a:avLst/>
                    </a:prstGeom>
                    <a:noFill/>
                    <a:ln w="9525">
                      <a:noFill/>
                      <a:miter lim="800000"/>
                      <a:headEnd/>
                      <a:tailEnd/>
                    </a:ln>
                  </pic:spPr>
                </pic:pic>
              </a:graphicData>
            </a:graphic>
          </wp:inline>
        </w:drawing>
      </w:r>
    </w:p>
    <w:p w:rsidR="0097136E" w:rsidRDefault="0097136E" w:rsidP="009E13C1">
      <w:pPr>
        <w:pStyle w:val="af8"/>
        <w:spacing w:before="163" w:after="163"/>
      </w:pPr>
      <w:r>
        <w:rPr>
          <w:rFonts w:hint="eastAsia"/>
        </w:rPr>
        <w:t>图</w:t>
      </w:r>
      <w:r>
        <w:rPr>
          <w:rFonts w:hint="eastAsia"/>
        </w:rPr>
        <w:t>-5</w:t>
      </w:r>
      <w:r w:rsidR="00F50701">
        <w:rPr>
          <w:rFonts w:hint="eastAsia"/>
        </w:rPr>
        <w:t>5</w:t>
      </w:r>
    </w:p>
    <w:p w:rsidR="0097136E" w:rsidRDefault="0097136E" w:rsidP="0097136E">
      <w:r>
        <w:rPr>
          <w:rFonts w:hint="eastAsia"/>
        </w:rPr>
        <w:t>选择“</w:t>
      </w:r>
      <w:r>
        <w:rPr>
          <w:rFonts w:hint="eastAsia"/>
        </w:rPr>
        <w:t xml:space="preserve">Network Adapter </w:t>
      </w:r>
      <w:r>
        <w:rPr>
          <w:rFonts w:hint="eastAsia"/>
        </w:rPr>
        <w:t>”选项，将网络连接设置为桥接（</w:t>
      </w:r>
      <w:r>
        <w:rPr>
          <w:rFonts w:hint="eastAsia"/>
        </w:rPr>
        <w:t xml:space="preserve">Bridge </w:t>
      </w:r>
      <w:r>
        <w:rPr>
          <w:rFonts w:hint="eastAsia"/>
        </w:rPr>
        <w:t>方式），如图</w:t>
      </w:r>
      <w:r>
        <w:rPr>
          <w:rFonts w:hint="eastAsia"/>
        </w:rPr>
        <w:t>-5</w:t>
      </w:r>
      <w:r w:rsidR="00F50701">
        <w:rPr>
          <w:rFonts w:hint="eastAsia"/>
        </w:rPr>
        <w:t>6</w:t>
      </w:r>
      <w:r>
        <w:rPr>
          <w:rFonts w:hint="eastAsia"/>
        </w:rPr>
        <w:t>所示：</w:t>
      </w:r>
    </w:p>
    <w:p w:rsidR="0097136E" w:rsidRDefault="00614CBB" w:rsidP="009E13C1">
      <w:pPr>
        <w:pStyle w:val="af8"/>
        <w:spacing w:before="163" w:after="163"/>
      </w:pPr>
      <w:r w:rsidRPr="00614CBB">
        <w:lastRenderedPageBreak/>
        <w:drawing>
          <wp:inline distT="0" distB="0" distL="0" distR="0">
            <wp:extent cx="4618142" cy="3981450"/>
            <wp:effectExtent l="19050" t="0" r="0" b="0"/>
            <wp:docPr id="3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3" cstate="print"/>
                    <a:srcRect/>
                    <a:stretch>
                      <a:fillRect/>
                    </a:stretch>
                  </pic:blipFill>
                  <pic:spPr bwMode="auto">
                    <a:xfrm>
                      <a:off x="0" y="0"/>
                      <a:ext cx="4618142" cy="3981450"/>
                    </a:xfrm>
                    <a:prstGeom prst="rect">
                      <a:avLst/>
                    </a:prstGeom>
                    <a:noFill/>
                    <a:ln w="9525">
                      <a:noFill/>
                      <a:miter lim="800000"/>
                      <a:headEnd/>
                      <a:tailEnd/>
                    </a:ln>
                  </pic:spPr>
                </pic:pic>
              </a:graphicData>
            </a:graphic>
          </wp:inline>
        </w:drawing>
      </w:r>
    </w:p>
    <w:p w:rsidR="0097136E" w:rsidRDefault="0097136E" w:rsidP="009E13C1">
      <w:pPr>
        <w:pStyle w:val="af8"/>
        <w:spacing w:before="163" w:after="163"/>
      </w:pPr>
      <w:r>
        <w:rPr>
          <w:rFonts w:hint="eastAsia"/>
        </w:rPr>
        <w:t>图</w:t>
      </w:r>
      <w:r>
        <w:rPr>
          <w:rFonts w:hint="eastAsia"/>
        </w:rPr>
        <w:t>-5</w:t>
      </w:r>
      <w:r w:rsidR="00F50701">
        <w:rPr>
          <w:rFonts w:hint="eastAsia"/>
        </w:rPr>
        <w:t>6</w:t>
      </w:r>
    </w:p>
    <w:p w:rsidR="00264E0D" w:rsidRDefault="0097136E" w:rsidP="0097136E">
      <w:r>
        <w:rPr>
          <w:rFonts w:hint="eastAsia"/>
        </w:rPr>
        <w:t>点击</w:t>
      </w:r>
      <w:r>
        <w:rPr>
          <w:rFonts w:hint="eastAsia"/>
        </w:rPr>
        <w:t>OK</w:t>
      </w:r>
      <w:r>
        <w:rPr>
          <w:rFonts w:hint="eastAsia"/>
        </w:rPr>
        <w:t>，完成设置。</w:t>
      </w:r>
    </w:p>
    <w:p w:rsidR="00264E0D" w:rsidRDefault="00C82EAF" w:rsidP="00264E0D">
      <w:pPr>
        <w:pStyle w:val="aff4"/>
        <w:spacing w:before="65" w:after="65"/>
        <w:ind w:leftChars="0" w:left="420"/>
      </w:pPr>
      <w:r>
        <w:rPr>
          <w:rFonts w:hint="eastAsia"/>
        </w:rPr>
        <w:t xml:space="preserve">3. </w:t>
      </w:r>
      <w:r w:rsidR="0097136E" w:rsidRPr="0097136E">
        <w:rPr>
          <w:rFonts w:hint="eastAsia"/>
        </w:rPr>
        <w:t>在</w:t>
      </w:r>
      <w:r w:rsidR="0097136E" w:rsidRPr="0097136E">
        <w:rPr>
          <w:rFonts w:hint="eastAsia"/>
        </w:rPr>
        <w:t>ubuntu</w:t>
      </w:r>
      <w:r w:rsidR="0097136E" w:rsidRPr="0097136E">
        <w:rPr>
          <w:rFonts w:hint="eastAsia"/>
        </w:rPr>
        <w:t>终端命令行使用</w:t>
      </w:r>
      <w:r w:rsidR="0097136E" w:rsidRPr="0097136E">
        <w:rPr>
          <w:rFonts w:hint="eastAsia"/>
        </w:rPr>
        <w:t>ifconfig</w:t>
      </w:r>
      <w:r w:rsidR="0097136E" w:rsidRPr="0097136E">
        <w:rPr>
          <w:rFonts w:hint="eastAsia"/>
        </w:rPr>
        <w:t>命令设置电脑端网络地址。</w:t>
      </w:r>
    </w:p>
    <w:p w:rsidR="0097136E" w:rsidRDefault="0097136E" w:rsidP="007339D5">
      <w:pPr>
        <w:pStyle w:val="af9"/>
        <w:spacing w:before="163" w:after="163"/>
      </w:pPr>
      <w:r>
        <w:t>$sudo</w:t>
      </w:r>
      <w:r w:rsidR="007339D5">
        <w:rPr>
          <w:rFonts w:hint="eastAsia"/>
        </w:rPr>
        <w:t xml:space="preserve"> </w:t>
      </w:r>
      <w:r>
        <w:t>ifconfig  eth0  192.168.1.8</w:t>
      </w:r>
    </w:p>
    <w:p w:rsidR="0097136E" w:rsidRDefault="0097136E" w:rsidP="0097136E">
      <w:r>
        <w:rPr>
          <w:rFonts w:hint="eastAsia"/>
        </w:rPr>
        <w:t>本例中使用虚拟网卡，设置好</w:t>
      </w:r>
      <w:r>
        <w:rPr>
          <w:rFonts w:hint="eastAsia"/>
        </w:rPr>
        <w:t>IP</w:t>
      </w:r>
      <w:r>
        <w:rPr>
          <w:rFonts w:hint="eastAsia"/>
        </w:rPr>
        <w:t>地址的截图如图</w:t>
      </w:r>
      <w:r>
        <w:rPr>
          <w:rFonts w:hint="eastAsia"/>
        </w:rPr>
        <w:t>-5</w:t>
      </w:r>
      <w:r w:rsidR="00F50701">
        <w:rPr>
          <w:rFonts w:hint="eastAsia"/>
        </w:rPr>
        <w:t>7</w:t>
      </w:r>
      <w:r>
        <w:rPr>
          <w:rFonts w:hint="eastAsia"/>
        </w:rPr>
        <w:t>所示：</w:t>
      </w:r>
    </w:p>
    <w:p w:rsidR="0097136E" w:rsidRDefault="00614CBB" w:rsidP="009E13C1">
      <w:pPr>
        <w:pStyle w:val="af8"/>
        <w:spacing w:before="163" w:after="163"/>
      </w:pPr>
      <w:r w:rsidRPr="00614CBB">
        <w:lastRenderedPageBreak/>
        <w:drawing>
          <wp:inline distT="0" distB="0" distL="0" distR="0">
            <wp:extent cx="4810082" cy="3914775"/>
            <wp:effectExtent l="1905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64" cstate="print"/>
                    <a:srcRect/>
                    <a:stretch>
                      <a:fillRect/>
                    </a:stretch>
                  </pic:blipFill>
                  <pic:spPr bwMode="auto">
                    <a:xfrm>
                      <a:off x="0" y="0"/>
                      <a:ext cx="4810082" cy="3914775"/>
                    </a:xfrm>
                    <a:prstGeom prst="rect">
                      <a:avLst/>
                    </a:prstGeom>
                    <a:noFill/>
                    <a:ln w="9525">
                      <a:noFill/>
                      <a:miter lim="800000"/>
                      <a:headEnd/>
                      <a:tailEnd/>
                    </a:ln>
                  </pic:spPr>
                </pic:pic>
              </a:graphicData>
            </a:graphic>
          </wp:inline>
        </w:drawing>
      </w:r>
    </w:p>
    <w:p w:rsidR="0097136E" w:rsidRDefault="0097136E" w:rsidP="009E13C1">
      <w:pPr>
        <w:pStyle w:val="af8"/>
        <w:spacing w:before="163" w:after="163"/>
      </w:pPr>
      <w:r>
        <w:rPr>
          <w:rFonts w:hint="eastAsia"/>
        </w:rPr>
        <w:t>图</w:t>
      </w:r>
      <w:r>
        <w:rPr>
          <w:rFonts w:hint="eastAsia"/>
        </w:rPr>
        <w:t>-5</w:t>
      </w:r>
      <w:r w:rsidR="00F50701">
        <w:rPr>
          <w:rFonts w:hint="eastAsia"/>
        </w:rPr>
        <w:t>7</w:t>
      </w:r>
    </w:p>
    <w:p w:rsidR="0097136E" w:rsidRDefault="0097136E" w:rsidP="0097136E">
      <w:r>
        <w:rPr>
          <w:rFonts w:hint="eastAsia"/>
        </w:rPr>
        <w:t>请根据您使用的网卡实际情况进行设置。这种方式设置的</w:t>
      </w:r>
      <w:r>
        <w:rPr>
          <w:rFonts w:hint="eastAsia"/>
        </w:rPr>
        <w:t>ip</w:t>
      </w:r>
      <w:r>
        <w:rPr>
          <w:rFonts w:hint="eastAsia"/>
        </w:rPr>
        <w:t>下次开机有时候会发生变化，那么可以采用另外一种方式。</w:t>
      </w:r>
    </w:p>
    <w:p w:rsidR="0097136E" w:rsidRDefault="0097136E" w:rsidP="0097136E">
      <w:r>
        <w:rPr>
          <w:rFonts w:hint="eastAsia"/>
        </w:rPr>
        <w:t>在</w:t>
      </w:r>
      <w:r>
        <w:rPr>
          <w:rFonts w:hint="eastAsia"/>
        </w:rPr>
        <w:t>ubuntu</w:t>
      </w:r>
      <w:r>
        <w:rPr>
          <w:rFonts w:hint="eastAsia"/>
        </w:rPr>
        <w:t>下，选择如图</w:t>
      </w:r>
      <w:r>
        <w:rPr>
          <w:rFonts w:hint="eastAsia"/>
        </w:rPr>
        <w:t>-5</w:t>
      </w:r>
      <w:r w:rsidR="00F50701">
        <w:rPr>
          <w:rFonts w:hint="eastAsia"/>
        </w:rPr>
        <w:t>8</w:t>
      </w:r>
      <w:r>
        <w:rPr>
          <w:rFonts w:hint="eastAsia"/>
        </w:rPr>
        <w:t>所示的菜单（右上角的双箭头，点右键）：</w:t>
      </w:r>
    </w:p>
    <w:p w:rsidR="0097136E" w:rsidRDefault="00614CBB" w:rsidP="009E13C1">
      <w:pPr>
        <w:pStyle w:val="af8"/>
        <w:spacing w:before="163" w:after="163"/>
      </w:pPr>
      <w:r w:rsidRPr="00614CBB">
        <w:drawing>
          <wp:inline distT="0" distB="0" distL="0" distR="0">
            <wp:extent cx="4333875" cy="2200275"/>
            <wp:effectExtent l="19050" t="0" r="9525" b="0"/>
            <wp:docPr id="4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65" cstate="print"/>
                    <a:srcRect/>
                    <a:stretch>
                      <a:fillRect/>
                    </a:stretch>
                  </pic:blipFill>
                  <pic:spPr bwMode="auto">
                    <a:xfrm>
                      <a:off x="0" y="0"/>
                      <a:ext cx="4333875" cy="2200275"/>
                    </a:xfrm>
                    <a:prstGeom prst="rect">
                      <a:avLst/>
                    </a:prstGeom>
                    <a:noFill/>
                    <a:ln w="9525">
                      <a:noFill/>
                      <a:miter lim="800000"/>
                      <a:headEnd/>
                      <a:tailEnd/>
                    </a:ln>
                  </pic:spPr>
                </pic:pic>
              </a:graphicData>
            </a:graphic>
          </wp:inline>
        </w:drawing>
      </w:r>
    </w:p>
    <w:p w:rsidR="0097136E" w:rsidRDefault="0097136E" w:rsidP="009E13C1">
      <w:pPr>
        <w:pStyle w:val="af8"/>
        <w:spacing w:before="163" w:after="163"/>
      </w:pPr>
      <w:r>
        <w:rPr>
          <w:rFonts w:hint="eastAsia"/>
        </w:rPr>
        <w:t>图</w:t>
      </w:r>
      <w:r>
        <w:rPr>
          <w:rFonts w:hint="eastAsia"/>
        </w:rPr>
        <w:t>-5</w:t>
      </w:r>
      <w:r w:rsidR="00F50701">
        <w:rPr>
          <w:rFonts w:hint="eastAsia"/>
        </w:rPr>
        <w:t>8</w:t>
      </w:r>
    </w:p>
    <w:p w:rsidR="0097136E" w:rsidRDefault="0097136E" w:rsidP="0097136E">
      <w:r>
        <w:rPr>
          <w:rFonts w:hint="eastAsia"/>
        </w:rPr>
        <w:t>选择“</w:t>
      </w:r>
      <w:r>
        <w:rPr>
          <w:rFonts w:hint="eastAsia"/>
        </w:rPr>
        <w:t>Edit Connections</w:t>
      </w:r>
      <w:r>
        <w:rPr>
          <w:rFonts w:hint="eastAsia"/>
        </w:rPr>
        <w:t>”项，则进入如图</w:t>
      </w:r>
      <w:r>
        <w:rPr>
          <w:rFonts w:hint="eastAsia"/>
        </w:rPr>
        <w:t>-5</w:t>
      </w:r>
      <w:r w:rsidR="00F50701">
        <w:rPr>
          <w:rFonts w:hint="eastAsia"/>
        </w:rPr>
        <w:t>9</w:t>
      </w:r>
      <w:r>
        <w:rPr>
          <w:rFonts w:hint="eastAsia"/>
        </w:rPr>
        <w:t>网络设置界面。也可以通过选择“系统设置</w:t>
      </w:r>
      <w:r>
        <w:rPr>
          <w:rFonts w:hint="eastAsia"/>
        </w:rPr>
        <w:t>-&gt;network</w:t>
      </w:r>
      <w:r>
        <w:rPr>
          <w:rFonts w:hint="eastAsia"/>
        </w:rPr>
        <w:t>”进入。</w:t>
      </w:r>
    </w:p>
    <w:p w:rsidR="0097136E" w:rsidRDefault="00614CBB" w:rsidP="009E13C1">
      <w:pPr>
        <w:pStyle w:val="af8"/>
        <w:spacing w:before="163" w:after="163"/>
      </w:pPr>
      <w:r w:rsidRPr="00614CBB">
        <w:lastRenderedPageBreak/>
        <w:drawing>
          <wp:inline distT="0" distB="0" distL="0" distR="0">
            <wp:extent cx="4600575" cy="3143250"/>
            <wp:effectExtent l="19050" t="0" r="9525" b="0"/>
            <wp:docPr id="4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66" cstate="print"/>
                    <a:srcRect/>
                    <a:stretch>
                      <a:fillRect/>
                    </a:stretch>
                  </pic:blipFill>
                  <pic:spPr bwMode="auto">
                    <a:xfrm>
                      <a:off x="0" y="0"/>
                      <a:ext cx="4600575" cy="3143250"/>
                    </a:xfrm>
                    <a:prstGeom prst="rect">
                      <a:avLst/>
                    </a:prstGeom>
                    <a:noFill/>
                    <a:ln w="9525">
                      <a:noFill/>
                      <a:miter lim="800000"/>
                      <a:headEnd/>
                      <a:tailEnd/>
                    </a:ln>
                  </pic:spPr>
                </pic:pic>
              </a:graphicData>
            </a:graphic>
          </wp:inline>
        </w:drawing>
      </w:r>
    </w:p>
    <w:p w:rsidR="0097136E" w:rsidRDefault="0097136E" w:rsidP="009E13C1">
      <w:pPr>
        <w:pStyle w:val="af8"/>
        <w:spacing w:before="163" w:after="163"/>
      </w:pPr>
      <w:r>
        <w:rPr>
          <w:rFonts w:hint="eastAsia"/>
        </w:rPr>
        <w:t>图</w:t>
      </w:r>
      <w:r>
        <w:rPr>
          <w:rFonts w:hint="eastAsia"/>
        </w:rPr>
        <w:t>-5</w:t>
      </w:r>
      <w:r w:rsidR="00F50701">
        <w:rPr>
          <w:rFonts w:hint="eastAsia"/>
        </w:rPr>
        <w:t>9</w:t>
      </w:r>
    </w:p>
    <w:p w:rsidR="0097136E" w:rsidRDefault="0097136E" w:rsidP="0097136E">
      <w:r>
        <w:rPr>
          <w:rFonts w:hint="eastAsia"/>
        </w:rPr>
        <w:t>点击“</w:t>
      </w:r>
      <w:r>
        <w:rPr>
          <w:rFonts w:hint="eastAsia"/>
        </w:rPr>
        <w:t>Add</w:t>
      </w:r>
      <w:r>
        <w:rPr>
          <w:rFonts w:hint="eastAsia"/>
        </w:rPr>
        <w:t>”添加一个网络连接，如图</w:t>
      </w:r>
      <w:r w:rsidR="00F50701">
        <w:rPr>
          <w:rFonts w:hint="eastAsia"/>
        </w:rPr>
        <w:t>-60</w:t>
      </w:r>
      <w:r>
        <w:rPr>
          <w:rFonts w:hint="eastAsia"/>
        </w:rPr>
        <w:t>所示。</w:t>
      </w:r>
    </w:p>
    <w:p w:rsidR="0097136E" w:rsidRDefault="00614CBB" w:rsidP="009E13C1">
      <w:pPr>
        <w:pStyle w:val="af8"/>
        <w:spacing w:before="163" w:after="163"/>
      </w:pPr>
      <w:r w:rsidRPr="00614CBB">
        <w:drawing>
          <wp:inline distT="0" distB="0" distL="0" distR="0">
            <wp:extent cx="4324350" cy="4600575"/>
            <wp:effectExtent l="19050" t="0" r="0" b="0"/>
            <wp:docPr id="4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67" cstate="print"/>
                    <a:srcRect/>
                    <a:stretch>
                      <a:fillRect/>
                    </a:stretch>
                  </pic:blipFill>
                  <pic:spPr bwMode="auto">
                    <a:xfrm>
                      <a:off x="0" y="0"/>
                      <a:ext cx="4324350" cy="4600575"/>
                    </a:xfrm>
                    <a:prstGeom prst="rect">
                      <a:avLst/>
                    </a:prstGeom>
                    <a:noFill/>
                    <a:ln w="9525">
                      <a:noFill/>
                      <a:miter lim="800000"/>
                      <a:headEnd/>
                      <a:tailEnd/>
                    </a:ln>
                  </pic:spPr>
                </pic:pic>
              </a:graphicData>
            </a:graphic>
          </wp:inline>
        </w:drawing>
      </w:r>
    </w:p>
    <w:p w:rsidR="0097136E" w:rsidRDefault="0097136E" w:rsidP="009E13C1">
      <w:pPr>
        <w:pStyle w:val="af8"/>
        <w:spacing w:before="163" w:after="163"/>
      </w:pPr>
      <w:r>
        <w:rPr>
          <w:rFonts w:hint="eastAsia"/>
        </w:rPr>
        <w:t>图</w:t>
      </w:r>
      <w:r>
        <w:rPr>
          <w:rFonts w:hint="eastAsia"/>
        </w:rPr>
        <w:t>-</w:t>
      </w:r>
      <w:r w:rsidR="00F50701">
        <w:rPr>
          <w:rFonts w:hint="eastAsia"/>
        </w:rPr>
        <w:t>60</w:t>
      </w:r>
    </w:p>
    <w:p w:rsidR="0097136E" w:rsidRDefault="0097136E" w:rsidP="0097136E">
      <w:r>
        <w:rPr>
          <w:rFonts w:hint="eastAsia"/>
        </w:rPr>
        <w:lastRenderedPageBreak/>
        <w:t>将连接名称改为：</w:t>
      </w:r>
      <w:r>
        <w:rPr>
          <w:rFonts w:hint="eastAsia"/>
        </w:rPr>
        <w:t>Wired connection ARM</w:t>
      </w:r>
      <w:r>
        <w:rPr>
          <w:rFonts w:hint="eastAsia"/>
        </w:rPr>
        <w:t>，点击</w:t>
      </w:r>
      <w:r>
        <w:rPr>
          <w:rFonts w:hint="eastAsia"/>
        </w:rPr>
        <w:t>IPv4 Settings</w:t>
      </w:r>
      <w:r>
        <w:rPr>
          <w:rFonts w:hint="eastAsia"/>
        </w:rPr>
        <w:t>选项卡，如图</w:t>
      </w:r>
      <w:r w:rsidR="00E303ED">
        <w:rPr>
          <w:rFonts w:hint="eastAsia"/>
        </w:rPr>
        <w:t>-</w:t>
      </w:r>
      <w:r w:rsidR="00F50701">
        <w:rPr>
          <w:rFonts w:hint="eastAsia"/>
        </w:rPr>
        <w:t>61</w:t>
      </w:r>
      <w:r>
        <w:rPr>
          <w:rFonts w:hint="eastAsia"/>
        </w:rPr>
        <w:t>所示。</w:t>
      </w:r>
    </w:p>
    <w:p w:rsidR="0097136E" w:rsidRDefault="00614CBB" w:rsidP="009E13C1">
      <w:pPr>
        <w:pStyle w:val="af8"/>
        <w:spacing w:before="163" w:after="163"/>
      </w:pPr>
      <w:r w:rsidRPr="00614CBB">
        <w:drawing>
          <wp:inline distT="0" distB="0" distL="0" distR="0">
            <wp:extent cx="4314825" cy="4610100"/>
            <wp:effectExtent l="19050" t="0" r="9525" b="0"/>
            <wp:docPr id="4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68" cstate="print"/>
                    <a:srcRect/>
                    <a:stretch>
                      <a:fillRect/>
                    </a:stretch>
                  </pic:blipFill>
                  <pic:spPr bwMode="auto">
                    <a:xfrm>
                      <a:off x="0" y="0"/>
                      <a:ext cx="4314825" cy="4610100"/>
                    </a:xfrm>
                    <a:prstGeom prst="rect">
                      <a:avLst/>
                    </a:prstGeom>
                    <a:noFill/>
                    <a:ln w="9525">
                      <a:noFill/>
                      <a:miter lim="800000"/>
                      <a:headEnd/>
                      <a:tailEnd/>
                    </a:ln>
                  </pic:spPr>
                </pic:pic>
              </a:graphicData>
            </a:graphic>
          </wp:inline>
        </w:drawing>
      </w:r>
    </w:p>
    <w:p w:rsidR="0097136E" w:rsidRDefault="0097136E" w:rsidP="009E13C1">
      <w:pPr>
        <w:pStyle w:val="af8"/>
        <w:spacing w:before="163" w:after="163"/>
      </w:pPr>
      <w:r>
        <w:rPr>
          <w:rFonts w:hint="eastAsia"/>
        </w:rPr>
        <w:t>图</w:t>
      </w:r>
      <w:r w:rsidR="00E303ED">
        <w:rPr>
          <w:rFonts w:hint="eastAsia"/>
        </w:rPr>
        <w:t>-</w:t>
      </w:r>
      <w:r w:rsidR="00F50701">
        <w:rPr>
          <w:rFonts w:hint="eastAsia"/>
        </w:rPr>
        <w:t>61</w:t>
      </w:r>
    </w:p>
    <w:p w:rsidR="0097136E" w:rsidRDefault="0097136E" w:rsidP="0097136E">
      <w:r>
        <w:rPr>
          <w:rFonts w:hint="eastAsia"/>
        </w:rPr>
        <w:t>将</w:t>
      </w:r>
      <w:r>
        <w:rPr>
          <w:rFonts w:hint="eastAsia"/>
        </w:rPr>
        <w:t>Method</w:t>
      </w:r>
      <w:r>
        <w:rPr>
          <w:rFonts w:hint="eastAsia"/>
        </w:rPr>
        <w:t>改为“</w:t>
      </w:r>
      <w:r>
        <w:rPr>
          <w:rFonts w:hint="eastAsia"/>
        </w:rPr>
        <w:t>Manual</w:t>
      </w:r>
      <w:r>
        <w:rPr>
          <w:rFonts w:hint="eastAsia"/>
        </w:rPr>
        <w:t>”，然后点击</w:t>
      </w:r>
      <w:r>
        <w:rPr>
          <w:rFonts w:hint="eastAsia"/>
        </w:rPr>
        <w:t>Add</w:t>
      </w:r>
      <w:r>
        <w:rPr>
          <w:rFonts w:hint="eastAsia"/>
        </w:rPr>
        <w:t>，添加</w:t>
      </w:r>
      <w:r>
        <w:rPr>
          <w:rFonts w:hint="eastAsia"/>
        </w:rPr>
        <w:t>IP</w:t>
      </w:r>
      <w:r>
        <w:rPr>
          <w:rFonts w:hint="eastAsia"/>
        </w:rPr>
        <w:t>地址等，图</w:t>
      </w:r>
      <w:r w:rsidR="00E303ED">
        <w:rPr>
          <w:rFonts w:hint="eastAsia"/>
        </w:rPr>
        <w:t>-</w:t>
      </w:r>
      <w:r w:rsidR="00F50701">
        <w:rPr>
          <w:rFonts w:hint="eastAsia"/>
        </w:rPr>
        <w:t>62</w:t>
      </w:r>
      <w:r>
        <w:rPr>
          <w:rFonts w:hint="eastAsia"/>
        </w:rPr>
        <w:t>所示。</w:t>
      </w:r>
    </w:p>
    <w:p w:rsidR="0097136E" w:rsidRDefault="00614CBB" w:rsidP="009E13C1">
      <w:pPr>
        <w:pStyle w:val="af8"/>
        <w:spacing w:before="163" w:after="163"/>
      </w:pPr>
      <w:r w:rsidRPr="00614CBB">
        <w:lastRenderedPageBreak/>
        <w:drawing>
          <wp:inline distT="0" distB="0" distL="0" distR="0">
            <wp:extent cx="4324350" cy="4629150"/>
            <wp:effectExtent l="1905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9" cstate="print"/>
                    <a:srcRect/>
                    <a:stretch>
                      <a:fillRect/>
                    </a:stretch>
                  </pic:blipFill>
                  <pic:spPr bwMode="auto">
                    <a:xfrm>
                      <a:off x="0" y="0"/>
                      <a:ext cx="4324350" cy="4629150"/>
                    </a:xfrm>
                    <a:prstGeom prst="rect">
                      <a:avLst/>
                    </a:prstGeom>
                    <a:noFill/>
                    <a:ln w="9525">
                      <a:noFill/>
                      <a:miter lim="800000"/>
                      <a:headEnd/>
                      <a:tailEnd/>
                    </a:ln>
                  </pic:spPr>
                </pic:pic>
              </a:graphicData>
            </a:graphic>
          </wp:inline>
        </w:drawing>
      </w:r>
    </w:p>
    <w:p w:rsidR="0097136E" w:rsidRDefault="0097136E" w:rsidP="009E13C1">
      <w:pPr>
        <w:pStyle w:val="af8"/>
        <w:spacing w:before="163" w:after="163"/>
      </w:pPr>
      <w:r>
        <w:rPr>
          <w:rFonts w:hint="eastAsia"/>
        </w:rPr>
        <w:t>图</w:t>
      </w:r>
      <w:r w:rsidR="00E303ED">
        <w:rPr>
          <w:rFonts w:hint="eastAsia"/>
        </w:rPr>
        <w:t>-</w:t>
      </w:r>
      <w:r w:rsidR="00F50701">
        <w:rPr>
          <w:rFonts w:hint="eastAsia"/>
        </w:rPr>
        <w:t>62</w:t>
      </w:r>
    </w:p>
    <w:p w:rsidR="0097136E" w:rsidRDefault="0097136E" w:rsidP="0097136E">
      <w:r>
        <w:rPr>
          <w:rFonts w:hint="eastAsia"/>
        </w:rPr>
        <w:t>添加</w:t>
      </w:r>
      <w:r>
        <w:rPr>
          <w:rFonts w:hint="eastAsia"/>
        </w:rPr>
        <w:t>IP</w:t>
      </w:r>
      <w:r>
        <w:rPr>
          <w:rFonts w:hint="eastAsia"/>
        </w:rPr>
        <w:t>地址为</w:t>
      </w:r>
      <w:r>
        <w:rPr>
          <w:rFonts w:hint="eastAsia"/>
        </w:rPr>
        <w:t>192.168.1.8</w:t>
      </w:r>
      <w:r>
        <w:rPr>
          <w:rFonts w:hint="eastAsia"/>
        </w:rPr>
        <w:t>，</w:t>
      </w:r>
      <w:r>
        <w:rPr>
          <w:rFonts w:hint="eastAsia"/>
        </w:rPr>
        <w:t>Netmask</w:t>
      </w:r>
      <w:r>
        <w:rPr>
          <w:rFonts w:hint="eastAsia"/>
        </w:rPr>
        <w:t>为</w:t>
      </w:r>
      <w:r>
        <w:rPr>
          <w:rFonts w:hint="eastAsia"/>
        </w:rPr>
        <w:t>255.255.255.0</w:t>
      </w:r>
      <w:r>
        <w:rPr>
          <w:rFonts w:hint="eastAsia"/>
        </w:rPr>
        <w:t>，</w:t>
      </w:r>
      <w:r>
        <w:rPr>
          <w:rFonts w:hint="eastAsia"/>
        </w:rPr>
        <w:t>Gateway</w:t>
      </w:r>
      <w:r>
        <w:rPr>
          <w:rFonts w:hint="eastAsia"/>
        </w:rPr>
        <w:t>为</w:t>
      </w:r>
      <w:r>
        <w:rPr>
          <w:rFonts w:hint="eastAsia"/>
        </w:rPr>
        <w:t>192.168.1.1</w:t>
      </w:r>
      <w:r>
        <w:rPr>
          <w:rFonts w:hint="eastAsia"/>
        </w:rPr>
        <w:t>。</w:t>
      </w:r>
    </w:p>
    <w:p w:rsidR="0097136E" w:rsidRDefault="0097136E" w:rsidP="0097136E">
      <w:r>
        <w:rPr>
          <w:rFonts w:hint="eastAsia"/>
        </w:rPr>
        <w:t>点击</w:t>
      </w:r>
      <w:r>
        <w:rPr>
          <w:rFonts w:hint="eastAsia"/>
        </w:rPr>
        <w:t>Save</w:t>
      </w:r>
      <w:r>
        <w:rPr>
          <w:rFonts w:hint="eastAsia"/>
        </w:rPr>
        <w:t>保存，如图</w:t>
      </w:r>
      <w:r>
        <w:rPr>
          <w:rFonts w:hint="eastAsia"/>
        </w:rPr>
        <w:t>-6</w:t>
      </w:r>
      <w:r w:rsidR="00F50701">
        <w:rPr>
          <w:rFonts w:hint="eastAsia"/>
        </w:rPr>
        <w:t>3</w:t>
      </w:r>
      <w:r>
        <w:rPr>
          <w:rFonts w:hint="eastAsia"/>
        </w:rPr>
        <w:t>所示。</w:t>
      </w:r>
    </w:p>
    <w:p w:rsidR="0097136E" w:rsidRDefault="00614CBB" w:rsidP="009E13C1">
      <w:pPr>
        <w:pStyle w:val="af8"/>
        <w:spacing w:before="163" w:after="163"/>
      </w:pPr>
      <w:r w:rsidRPr="00614CBB">
        <w:drawing>
          <wp:inline distT="0" distB="0" distL="0" distR="0">
            <wp:extent cx="4567823" cy="2869035"/>
            <wp:effectExtent l="19050" t="0" r="4177" b="0"/>
            <wp:docPr id="5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70" cstate="print"/>
                    <a:srcRect/>
                    <a:stretch>
                      <a:fillRect/>
                    </a:stretch>
                  </pic:blipFill>
                  <pic:spPr bwMode="auto">
                    <a:xfrm>
                      <a:off x="0" y="0"/>
                      <a:ext cx="4572000" cy="2871659"/>
                    </a:xfrm>
                    <a:prstGeom prst="rect">
                      <a:avLst/>
                    </a:prstGeom>
                    <a:noFill/>
                    <a:ln w="9525">
                      <a:noFill/>
                      <a:miter lim="800000"/>
                      <a:headEnd/>
                      <a:tailEnd/>
                    </a:ln>
                  </pic:spPr>
                </pic:pic>
              </a:graphicData>
            </a:graphic>
          </wp:inline>
        </w:drawing>
      </w:r>
    </w:p>
    <w:p w:rsidR="0097136E" w:rsidRDefault="0097136E" w:rsidP="009E13C1">
      <w:pPr>
        <w:pStyle w:val="af8"/>
        <w:spacing w:before="163" w:after="163"/>
      </w:pPr>
      <w:r>
        <w:rPr>
          <w:rFonts w:hint="eastAsia"/>
        </w:rPr>
        <w:t>图</w:t>
      </w:r>
      <w:r>
        <w:rPr>
          <w:rFonts w:hint="eastAsia"/>
        </w:rPr>
        <w:t>-6</w:t>
      </w:r>
      <w:r w:rsidR="00F50701">
        <w:rPr>
          <w:rFonts w:hint="eastAsia"/>
        </w:rPr>
        <w:t>3</w:t>
      </w:r>
    </w:p>
    <w:p w:rsidR="0097136E" w:rsidRDefault="0097136E" w:rsidP="0097136E">
      <w:r>
        <w:rPr>
          <w:rFonts w:hint="eastAsia"/>
        </w:rPr>
        <w:lastRenderedPageBreak/>
        <w:t>在如上界面点击</w:t>
      </w:r>
      <w:r>
        <w:rPr>
          <w:rFonts w:hint="eastAsia"/>
        </w:rPr>
        <w:t>Close</w:t>
      </w:r>
      <w:r>
        <w:rPr>
          <w:rFonts w:hint="eastAsia"/>
        </w:rPr>
        <w:t>完成完了连接的添加。回到</w:t>
      </w:r>
      <w:r>
        <w:rPr>
          <w:rFonts w:hint="eastAsia"/>
        </w:rPr>
        <w:t>ubuntu</w:t>
      </w:r>
      <w:r w:rsidR="00944FA5">
        <w:rPr>
          <w:rFonts w:hint="eastAsia"/>
        </w:rPr>
        <w:t>桌面，在右上角的双箭头图标</w:t>
      </w:r>
      <w:r>
        <w:rPr>
          <w:rFonts w:hint="eastAsia"/>
        </w:rPr>
        <w:t>上点击右键，出现如图</w:t>
      </w:r>
      <w:r>
        <w:rPr>
          <w:rFonts w:hint="eastAsia"/>
        </w:rPr>
        <w:t>-6</w:t>
      </w:r>
      <w:r w:rsidR="00F50701">
        <w:rPr>
          <w:rFonts w:hint="eastAsia"/>
        </w:rPr>
        <w:t>4</w:t>
      </w:r>
      <w:r>
        <w:rPr>
          <w:rFonts w:hint="eastAsia"/>
        </w:rPr>
        <w:t>所示界面：</w:t>
      </w:r>
    </w:p>
    <w:p w:rsidR="0097136E" w:rsidRDefault="00614CBB" w:rsidP="009E13C1">
      <w:pPr>
        <w:pStyle w:val="af8"/>
        <w:spacing w:before="163" w:after="163"/>
      </w:pPr>
      <w:r w:rsidRPr="00614CBB">
        <w:drawing>
          <wp:inline distT="0" distB="0" distL="0" distR="0">
            <wp:extent cx="3514725" cy="2476500"/>
            <wp:effectExtent l="19050" t="0" r="9525" b="0"/>
            <wp:docPr id="6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71" cstate="print"/>
                    <a:srcRect/>
                    <a:stretch>
                      <a:fillRect/>
                    </a:stretch>
                  </pic:blipFill>
                  <pic:spPr bwMode="auto">
                    <a:xfrm>
                      <a:off x="0" y="0"/>
                      <a:ext cx="3514725" cy="2476500"/>
                    </a:xfrm>
                    <a:prstGeom prst="rect">
                      <a:avLst/>
                    </a:prstGeom>
                    <a:noFill/>
                    <a:ln w="9525">
                      <a:noFill/>
                      <a:miter lim="800000"/>
                      <a:headEnd/>
                      <a:tailEnd/>
                    </a:ln>
                  </pic:spPr>
                </pic:pic>
              </a:graphicData>
            </a:graphic>
          </wp:inline>
        </w:drawing>
      </w:r>
    </w:p>
    <w:p w:rsidR="0097136E" w:rsidRDefault="0097136E" w:rsidP="009E13C1">
      <w:pPr>
        <w:pStyle w:val="af8"/>
        <w:spacing w:before="163" w:after="163"/>
      </w:pPr>
      <w:r>
        <w:rPr>
          <w:rFonts w:hint="eastAsia"/>
        </w:rPr>
        <w:t>图</w:t>
      </w:r>
      <w:r>
        <w:rPr>
          <w:rFonts w:hint="eastAsia"/>
        </w:rPr>
        <w:t>-6</w:t>
      </w:r>
      <w:r w:rsidR="00F50701">
        <w:rPr>
          <w:rFonts w:hint="eastAsia"/>
        </w:rPr>
        <w:t>4</w:t>
      </w:r>
    </w:p>
    <w:p w:rsidR="0097136E" w:rsidRDefault="0097136E" w:rsidP="0097136E">
      <w:r>
        <w:rPr>
          <w:rFonts w:hint="eastAsia"/>
        </w:rPr>
        <w:t>选择“</w:t>
      </w:r>
      <w:r>
        <w:rPr>
          <w:rFonts w:hint="eastAsia"/>
        </w:rPr>
        <w:t>Wired connection ARM</w:t>
      </w:r>
      <w:r>
        <w:rPr>
          <w:rFonts w:hint="eastAsia"/>
        </w:rPr>
        <w:t>”，网络连接完成后，在终端窗口敲入</w:t>
      </w:r>
      <w:r>
        <w:rPr>
          <w:rFonts w:hint="eastAsia"/>
        </w:rPr>
        <w:t>ifconfig</w:t>
      </w:r>
      <w:r>
        <w:rPr>
          <w:rFonts w:hint="eastAsia"/>
        </w:rPr>
        <w:t>命令可以看到如图</w:t>
      </w:r>
      <w:r>
        <w:rPr>
          <w:rFonts w:hint="eastAsia"/>
        </w:rPr>
        <w:t>-6</w:t>
      </w:r>
      <w:r w:rsidR="00F50701">
        <w:rPr>
          <w:rFonts w:hint="eastAsia"/>
        </w:rPr>
        <w:t>5</w:t>
      </w:r>
      <w:r>
        <w:rPr>
          <w:rFonts w:hint="eastAsia"/>
        </w:rPr>
        <w:t>所示信息：</w:t>
      </w:r>
    </w:p>
    <w:p w:rsidR="0097136E" w:rsidRDefault="00614CBB" w:rsidP="009E13C1">
      <w:pPr>
        <w:pStyle w:val="af8"/>
        <w:spacing w:before="163" w:after="163"/>
      </w:pPr>
      <w:r w:rsidRPr="00614CBB">
        <w:drawing>
          <wp:inline distT="0" distB="0" distL="0" distR="0">
            <wp:extent cx="4712677" cy="3829050"/>
            <wp:effectExtent l="1905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2" cstate="print"/>
                    <a:srcRect/>
                    <a:stretch>
                      <a:fillRect/>
                    </a:stretch>
                  </pic:blipFill>
                  <pic:spPr bwMode="auto">
                    <a:xfrm>
                      <a:off x="0" y="0"/>
                      <a:ext cx="4712677" cy="3829050"/>
                    </a:xfrm>
                    <a:prstGeom prst="rect">
                      <a:avLst/>
                    </a:prstGeom>
                    <a:noFill/>
                    <a:ln w="9525">
                      <a:noFill/>
                      <a:miter lim="800000"/>
                      <a:headEnd/>
                      <a:tailEnd/>
                    </a:ln>
                  </pic:spPr>
                </pic:pic>
              </a:graphicData>
            </a:graphic>
          </wp:inline>
        </w:drawing>
      </w:r>
    </w:p>
    <w:p w:rsidR="0097136E" w:rsidRDefault="0097136E" w:rsidP="009E13C1">
      <w:pPr>
        <w:pStyle w:val="af8"/>
        <w:spacing w:before="163" w:after="163"/>
      </w:pPr>
      <w:r>
        <w:rPr>
          <w:rFonts w:hint="eastAsia"/>
        </w:rPr>
        <w:t>图</w:t>
      </w:r>
      <w:r>
        <w:rPr>
          <w:rFonts w:hint="eastAsia"/>
        </w:rPr>
        <w:t>-6</w:t>
      </w:r>
      <w:r w:rsidR="00F50701">
        <w:rPr>
          <w:rFonts w:hint="eastAsia"/>
        </w:rPr>
        <w:t>5</w:t>
      </w:r>
    </w:p>
    <w:p w:rsidR="007240CE" w:rsidRDefault="0097136E" w:rsidP="007240CE">
      <w:r>
        <w:rPr>
          <w:rFonts w:hint="eastAsia"/>
        </w:rPr>
        <w:t>可以看到</w:t>
      </w:r>
      <w:r>
        <w:rPr>
          <w:rFonts w:hint="eastAsia"/>
        </w:rPr>
        <w:t>IP</w:t>
      </w:r>
      <w:r>
        <w:rPr>
          <w:rFonts w:hint="eastAsia"/>
        </w:rPr>
        <w:t>已经成为我们设置</w:t>
      </w:r>
      <w:r w:rsidR="00833085">
        <w:rPr>
          <w:rFonts w:hint="eastAsia"/>
        </w:rPr>
        <w:t>的</w:t>
      </w:r>
      <w:r>
        <w:rPr>
          <w:rFonts w:hint="eastAsia"/>
        </w:rPr>
        <w:t>192.168.1.8</w:t>
      </w:r>
      <w:r>
        <w:rPr>
          <w:rFonts w:hint="eastAsia"/>
        </w:rPr>
        <w:t>。</w:t>
      </w:r>
    </w:p>
    <w:p w:rsidR="002E04FE" w:rsidRDefault="002E04FE" w:rsidP="002E04FE">
      <w:pPr>
        <w:pStyle w:val="aff4"/>
        <w:spacing w:before="65" w:after="65"/>
        <w:ind w:leftChars="0" w:left="420"/>
      </w:pPr>
      <w:r w:rsidRPr="002D774A">
        <w:rPr>
          <w:rFonts w:hint="eastAsia"/>
        </w:rPr>
        <w:t>步骤</w:t>
      </w:r>
      <w:r w:rsidR="00C8090A">
        <w:rPr>
          <w:rFonts w:hint="eastAsia"/>
        </w:rPr>
        <w:t>四</w:t>
      </w:r>
      <w:r>
        <w:rPr>
          <w:rFonts w:hint="eastAsia"/>
        </w:rPr>
        <w:t>：</w:t>
      </w:r>
      <w:r w:rsidR="00B260CA">
        <w:rPr>
          <w:rFonts w:hint="eastAsia"/>
        </w:rPr>
        <w:t>查看</w:t>
      </w:r>
      <w:r w:rsidR="00B260CA">
        <w:rPr>
          <w:rFonts w:hint="eastAsia"/>
        </w:rPr>
        <w:t>u-boot</w:t>
      </w:r>
      <w:r w:rsidR="00B260CA">
        <w:rPr>
          <w:rFonts w:hint="eastAsia"/>
        </w:rPr>
        <w:t>参数，</w:t>
      </w:r>
      <w:r>
        <w:rPr>
          <w:rFonts w:hint="eastAsia"/>
        </w:rPr>
        <w:t>设置</w:t>
      </w:r>
      <w:r w:rsidRPr="0097136E">
        <w:rPr>
          <w:rFonts w:hint="eastAsia"/>
        </w:rPr>
        <w:t>TPAD</w:t>
      </w:r>
      <w:r>
        <w:rPr>
          <w:rFonts w:hint="eastAsia"/>
        </w:rPr>
        <w:t>上的</w:t>
      </w:r>
      <w:r>
        <w:rPr>
          <w:rFonts w:hint="eastAsia"/>
        </w:rPr>
        <w:t>ip</w:t>
      </w:r>
      <w:r>
        <w:rPr>
          <w:rFonts w:hint="eastAsia"/>
        </w:rPr>
        <w:t>地址</w:t>
      </w:r>
      <w:r w:rsidRPr="00CF407A">
        <w:rPr>
          <w:rFonts w:hint="eastAsia"/>
        </w:rPr>
        <w:t>。</w:t>
      </w:r>
    </w:p>
    <w:p w:rsidR="00E303ED" w:rsidRDefault="009E2BF1" w:rsidP="002E04FE">
      <w:r>
        <w:rPr>
          <w:rFonts w:hint="eastAsia"/>
        </w:rPr>
        <w:lastRenderedPageBreak/>
        <w:t>连接成功后，打开</w:t>
      </w:r>
      <w:r>
        <w:rPr>
          <w:rFonts w:hint="eastAsia"/>
        </w:rPr>
        <w:t>T-PAD</w:t>
      </w:r>
      <w:r>
        <w:rPr>
          <w:rFonts w:hint="eastAsia"/>
        </w:rPr>
        <w:t>的电源，</w:t>
      </w:r>
      <w:r w:rsidR="002E04FE">
        <w:rPr>
          <w:rFonts w:hint="eastAsia"/>
        </w:rPr>
        <w:t>在</w:t>
      </w:r>
      <w:r w:rsidR="002E04FE">
        <w:rPr>
          <w:rFonts w:hint="eastAsia"/>
        </w:rPr>
        <w:t>u-boot</w:t>
      </w:r>
      <w:r w:rsidR="002E04FE">
        <w:rPr>
          <w:rFonts w:hint="eastAsia"/>
        </w:rPr>
        <w:t>命令行输入：</w:t>
      </w:r>
      <w:r w:rsidR="002E04FE">
        <w:rPr>
          <w:rFonts w:hint="eastAsia"/>
        </w:rPr>
        <w:t xml:space="preserve">print </w:t>
      </w:r>
      <w:r w:rsidR="002E04FE">
        <w:rPr>
          <w:rFonts w:hint="eastAsia"/>
        </w:rPr>
        <w:t>命令</w:t>
      </w:r>
    </w:p>
    <w:p w:rsidR="00B260CA" w:rsidRPr="007339D5" w:rsidRDefault="00B260CA" w:rsidP="007339D5">
      <w:pPr>
        <w:pStyle w:val="af9"/>
        <w:spacing w:before="163" w:after="163"/>
      </w:pPr>
      <w:r w:rsidRPr="007339D5">
        <w:t>tarena#  print</w:t>
      </w:r>
    </w:p>
    <w:p w:rsidR="002E04FE" w:rsidRDefault="002E04FE" w:rsidP="002E04FE">
      <w:r>
        <w:rPr>
          <w:rFonts w:hint="eastAsia"/>
        </w:rPr>
        <w:t>查看网络参数设置情况，如图</w:t>
      </w:r>
      <w:r w:rsidR="00B260CA">
        <w:rPr>
          <w:rFonts w:hint="eastAsia"/>
        </w:rPr>
        <w:t>-6</w:t>
      </w:r>
      <w:r w:rsidR="00F50701">
        <w:rPr>
          <w:rFonts w:hint="eastAsia"/>
        </w:rPr>
        <w:t>6</w:t>
      </w:r>
      <w:r>
        <w:rPr>
          <w:rFonts w:hint="eastAsia"/>
        </w:rPr>
        <w:t>所示。</w:t>
      </w:r>
    </w:p>
    <w:p w:rsidR="002E04FE" w:rsidRPr="001C2521" w:rsidRDefault="009E2BF1" w:rsidP="001C2521">
      <w:pPr>
        <w:pStyle w:val="af8"/>
        <w:spacing w:before="163" w:after="163"/>
      </w:pPr>
      <w:r w:rsidRPr="001C2521">
        <w:drawing>
          <wp:inline distT="0" distB="0" distL="0" distR="0">
            <wp:extent cx="4527783" cy="2810312"/>
            <wp:effectExtent l="19050" t="0" r="6117" b="0"/>
            <wp:docPr id="30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3"/>
                    <a:srcRect/>
                    <a:stretch>
                      <a:fillRect/>
                    </a:stretch>
                  </pic:blipFill>
                  <pic:spPr bwMode="auto">
                    <a:xfrm>
                      <a:off x="0" y="0"/>
                      <a:ext cx="4534501" cy="2814482"/>
                    </a:xfrm>
                    <a:prstGeom prst="rect">
                      <a:avLst/>
                    </a:prstGeom>
                    <a:noFill/>
                    <a:ln w="9525">
                      <a:noFill/>
                      <a:miter lim="800000"/>
                      <a:headEnd/>
                      <a:tailEnd/>
                    </a:ln>
                  </pic:spPr>
                </pic:pic>
              </a:graphicData>
            </a:graphic>
          </wp:inline>
        </w:drawing>
      </w:r>
    </w:p>
    <w:p w:rsidR="002E04FE" w:rsidRPr="001C2521" w:rsidRDefault="002E04FE" w:rsidP="001C2521">
      <w:pPr>
        <w:pStyle w:val="af8"/>
        <w:spacing w:before="163" w:after="163"/>
      </w:pPr>
      <w:r w:rsidRPr="001C2521">
        <w:rPr>
          <w:rFonts w:hint="eastAsia"/>
        </w:rPr>
        <w:t>图</w:t>
      </w:r>
      <w:r w:rsidR="009925CD" w:rsidRPr="001C2521">
        <w:rPr>
          <w:rFonts w:hint="eastAsia"/>
        </w:rPr>
        <w:t>-</w:t>
      </w:r>
      <w:r w:rsidR="00B260CA" w:rsidRPr="001C2521">
        <w:rPr>
          <w:rFonts w:hint="eastAsia"/>
        </w:rPr>
        <w:t>6</w:t>
      </w:r>
      <w:r w:rsidR="00F50701" w:rsidRPr="001C2521">
        <w:rPr>
          <w:rFonts w:hint="eastAsia"/>
        </w:rPr>
        <w:t>6</w:t>
      </w:r>
    </w:p>
    <w:p w:rsidR="002E04FE" w:rsidRDefault="002E04FE" w:rsidP="002E04FE">
      <w:r>
        <w:rPr>
          <w:rFonts w:hint="eastAsia"/>
        </w:rPr>
        <w:t>从显示信息可以看到，</w:t>
      </w:r>
      <w:r>
        <w:rPr>
          <w:rFonts w:hint="eastAsia"/>
        </w:rPr>
        <w:t xml:space="preserve">u-boot </w:t>
      </w:r>
      <w:r>
        <w:rPr>
          <w:rFonts w:hint="eastAsia"/>
        </w:rPr>
        <w:t>的几个和本案例相关的环境变量设置如下：</w:t>
      </w:r>
    </w:p>
    <w:p w:rsidR="002E04FE" w:rsidRDefault="002E04FE" w:rsidP="002E04FE">
      <w:r>
        <w:rPr>
          <w:rFonts w:hint="eastAsia"/>
        </w:rPr>
        <w:t>ethaddr = 00</w:t>
      </w:r>
      <w:r>
        <w:rPr>
          <w:rFonts w:hint="eastAsia"/>
        </w:rPr>
        <w:t>：</w:t>
      </w:r>
      <w:r>
        <w:rPr>
          <w:rFonts w:hint="eastAsia"/>
        </w:rPr>
        <w:t>40</w:t>
      </w:r>
      <w:r>
        <w:rPr>
          <w:rFonts w:hint="eastAsia"/>
        </w:rPr>
        <w:t>：</w:t>
      </w:r>
      <w:r>
        <w:rPr>
          <w:rFonts w:hint="eastAsia"/>
        </w:rPr>
        <w:t>5c</w:t>
      </w:r>
      <w:r>
        <w:rPr>
          <w:rFonts w:hint="eastAsia"/>
        </w:rPr>
        <w:t>：</w:t>
      </w:r>
      <w:r>
        <w:rPr>
          <w:rFonts w:hint="eastAsia"/>
        </w:rPr>
        <w:t>26</w:t>
      </w:r>
      <w:r>
        <w:rPr>
          <w:rFonts w:hint="eastAsia"/>
        </w:rPr>
        <w:t>：</w:t>
      </w:r>
      <w:r>
        <w:rPr>
          <w:rFonts w:hint="eastAsia"/>
        </w:rPr>
        <w:t>0a</w:t>
      </w:r>
      <w:r>
        <w:rPr>
          <w:rFonts w:hint="eastAsia"/>
        </w:rPr>
        <w:t>：</w:t>
      </w:r>
      <w:r>
        <w:rPr>
          <w:rFonts w:hint="eastAsia"/>
        </w:rPr>
        <w:t>5b</w:t>
      </w:r>
    </w:p>
    <w:p w:rsidR="002E04FE" w:rsidRDefault="002E04FE" w:rsidP="002E04FE">
      <w:r>
        <w:t>ipaddr = 192.168.1.6</w:t>
      </w:r>
    </w:p>
    <w:p w:rsidR="002E04FE" w:rsidRDefault="002E04FE" w:rsidP="002E04FE">
      <w:r>
        <w:t>gatewayip = 192.168.1.2</w:t>
      </w:r>
    </w:p>
    <w:p w:rsidR="002E04FE" w:rsidRDefault="002E04FE" w:rsidP="002E04FE">
      <w:r>
        <w:t>netmask=255.255.255.0</w:t>
      </w:r>
    </w:p>
    <w:p w:rsidR="002E04FE" w:rsidRDefault="002E04FE" w:rsidP="002E04FE">
      <w:r>
        <w:t>serverip = 192.168.1.8</w:t>
      </w:r>
    </w:p>
    <w:p w:rsidR="002E04FE" w:rsidRDefault="002E04FE" w:rsidP="002E04FE">
      <w:r>
        <w:rPr>
          <w:rFonts w:hint="eastAsia"/>
        </w:rPr>
        <w:t>这里主要关注：</w:t>
      </w:r>
    </w:p>
    <w:p w:rsidR="002E04FE" w:rsidRDefault="002E04FE" w:rsidP="002E04FE">
      <w:r>
        <w:t>ipaddr = 192.168.1.6</w:t>
      </w:r>
    </w:p>
    <w:p w:rsidR="002E04FE" w:rsidRDefault="002E04FE" w:rsidP="002E04FE">
      <w:r>
        <w:t>serverip = 192.168.1.8</w:t>
      </w:r>
    </w:p>
    <w:p w:rsidR="002E04FE" w:rsidRDefault="002E04FE" w:rsidP="002E04FE">
      <w:r>
        <w:t>gatewayip=192.168.1.2</w:t>
      </w:r>
    </w:p>
    <w:p w:rsidR="002E04FE" w:rsidRDefault="005A2CD9" w:rsidP="002E04FE">
      <w:r>
        <w:rPr>
          <w:rFonts w:hint="eastAsia"/>
        </w:rPr>
        <w:t>如果</w:t>
      </w:r>
      <w:r w:rsidR="002E04FE">
        <w:rPr>
          <w:rFonts w:hint="eastAsia"/>
        </w:rPr>
        <w:t>T-PAD</w:t>
      </w:r>
      <w:r w:rsidR="002E04FE">
        <w:rPr>
          <w:rFonts w:hint="eastAsia"/>
        </w:rPr>
        <w:t>显示的信息不是这些，请用</w:t>
      </w:r>
      <w:r w:rsidR="002E04FE">
        <w:rPr>
          <w:rFonts w:hint="eastAsia"/>
        </w:rPr>
        <w:t>setenv</w:t>
      </w:r>
      <w:r w:rsidR="002E04FE">
        <w:rPr>
          <w:rFonts w:hint="eastAsia"/>
        </w:rPr>
        <w:t>命令修改之。</w:t>
      </w:r>
      <w:r w:rsidR="002E04FE">
        <w:rPr>
          <w:rFonts w:hint="eastAsia"/>
        </w:rPr>
        <w:t>setenv</w:t>
      </w:r>
      <w:r w:rsidR="002E04FE">
        <w:rPr>
          <w:rFonts w:hint="eastAsia"/>
        </w:rPr>
        <w:t>的使用请参考</w:t>
      </w:r>
      <w:r w:rsidR="002E04FE">
        <w:rPr>
          <w:rFonts w:hint="eastAsia"/>
        </w:rPr>
        <w:t xml:space="preserve">u-boot </w:t>
      </w:r>
      <w:r w:rsidR="002E04FE">
        <w:rPr>
          <w:rFonts w:hint="eastAsia"/>
        </w:rPr>
        <w:t>帮助（在</w:t>
      </w:r>
      <w:r w:rsidR="002E04FE">
        <w:rPr>
          <w:rFonts w:hint="eastAsia"/>
        </w:rPr>
        <w:t>u-boot</w:t>
      </w:r>
      <w:r w:rsidR="002E04FE">
        <w:rPr>
          <w:rFonts w:hint="eastAsia"/>
        </w:rPr>
        <w:t>命令行输入</w:t>
      </w:r>
      <w:r w:rsidR="002E04FE">
        <w:rPr>
          <w:rFonts w:hint="eastAsia"/>
        </w:rPr>
        <w:t xml:space="preserve"> help setenv</w:t>
      </w:r>
      <w:r w:rsidR="002E04FE">
        <w:rPr>
          <w:rFonts w:hint="eastAsia"/>
        </w:rPr>
        <w:t>）或者咨询当堂老师。</w:t>
      </w:r>
    </w:p>
    <w:p w:rsidR="00264E0D" w:rsidRPr="002E04FE" w:rsidRDefault="002E04FE" w:rsidP="00A02DD8">
      <w:r>
        <w:t>设置好了</w:t>
      </w:r>
      <w:r>
        <w:t>serverip</w:t>
      </w:r>
      <w:r>
        <w:rPr>
          <w:rFonts w:hint="eastAsia"/>
        </w:rPr>
        <w:t>和</w:t>
      </w:r>
      <w:r>
        <w:rPr>
          <w:rFonts w:hint="eastAsia"/>
        </w:rPr>
        <w:t>T-PAD</w:t>
      </w:r>
      <w:r>
        <w:rPr>
          <w:rFonts w:hint="eastAsia"/>
        </w:rPr>
        <w:t>的</w:t>
      </w:r>
      <w:r>
        <w:rPr>
          <w:rFonts w:hint="eastAsia"/>
        </w:rPr>
        <w:t>ip</w:t>
      </w:r>
      <w:r>
        <w:rPr>
          <w:rFonts w:hint="eastAsia"/>
        </w:rPr>
        <w:t>后就可以进行下面的步骤来检查网络是否连通。</w:t>
      </w:r>
    </w:p>
    <w:p w:rsidR="00264E0D" w:rsidRDefault="00264E0D" w:rsidP="00264E0D">
      <w:pPr>
        <w:pStyle w:val="aff4"/>
        <w:spacing w:before="65" w:after="65"/>
        <w:ind w:leftChars="0" w:left="420"/>
      </w:pPr>
      <w:r w:rsidRPr="002D774A">
        <w:rPr>
          <w:rFonts w:hint="eastAsia"/>
        </w:rPr>
        <w:t>步骤</w:t>
      </w:r>
      <w:r w:rsidR="00C8090A">
        <w:rPr>
          <w:rFonts w:hint="eastAsia"/>
        </w:rPr>
        <w:t>五</w:t>
      </w:r>
      <w:r>
        <w:rPr>
          <w:rFonts w:hint="eastAsia"/>
        </w:rPr>
        <w:t>：</w:t>
      </w:r>
      <w:r w:rsidR="009925CD">
        <w:rPr>
          <w:rFonts w:hint="eastAsia"/>
        </w:rPr>
        <w:t>在</w:t>
      </w:r>
      <w:r w:rsidR="009925CD" w:rsidRPr="002E04FE">
        <w:t>SecureCRT</w:t>
      </w:r>
      <w:r w:rsidR="009925CD">
        <w:t>中</w:t>
      </w:r>
      <w:r w:rsidR="0097136E" w:rsidRPr="0097136E">
        <w:rPr>
          <w:rFonts w:hint="eastAsia"/>
        </w:rPr>
        <w:t>输入</w:t>
      </w:r>
      <w:r w:rsidR="0097136E" w:rsidRPr="0097136E">
        <w:rPr>
          <w:rFonts w:hint="eastAsia"/>
        </w:rPr>
        <w:t>u-boot</w:t>
      </w:r>
      <w:r w:rsidR="0097136E" w:rsidRPr="0097136E">
        <w:rPr>
          <w:rFonts w:hint="eastAsia"/>
        </w:rPr>
        <w:t>的</w:t>
      </w:r>
      <w:r w:rsidR="0097136E" w:rsidRPr="0097136E">
        <w:rPr>
          <w:rFonts w:hint="eastAsia"/>
        </w:rPr>
        <w:t>ping</w:t>
      </w:r>
      <w:r w:rsidR="0097136E" w:rsidRPr="0097136E">
        <w:rPr>
          <w:rFonts w:hint="eastAsia"/>
        </w:rPr>
        <w:t>命令看能否</w:t>
      </w:r>
      <w:r w:rsidR="0097136E" w:rsidRPr="0097136E">
        <w:rPr>
          <w:rFonts w:hint="eastAsia"/>
        </w:rPr>
        <w:t>ping</w:t>
      </w:r>
      <w:r w:rsidR="0097136E" w:rsidRPr="0097136E">
        <w:rPr>
          <w:rFonts w:hint="eastAsia"/>
        </w:rPr>
        <w:t>通电脑。</w:t>
      </w:r>
    </w:p>
    <w:p w:rsidR="008F2D3D" w:rsidRDefault="006221EF" w:rsidP="008F2D3D">
      <w:r>
        <w:rPr>
          <w:rFonts w:hint="eastAsia"/>
        </w:rPr>
        <w:t>用和</w:t>
      </w:r>
      <w:r>
        <w:rPr>
          <w:rFonts w:hint="eastAsia"/>
        </w:rPr>
        <w:t>T-PAD</w:t>
      </w:r>
      <w:r>
        <w:rPr>
          <w:rFonts w:hint="eastAsia"/>
        </w:rPr>
        <w:t>配套的网线连接</w:t>
      </w:r>
      <w:r>
        <w:rPr>
          <w:rFonts w:hint="eastAsia"/>
        </w:rPr>
        <w:t>TPAD</w:t>
      </w:r>
      <w:r>
        <w:rPr>
          <w:rFonts w:hint="eastAsia"/>
        </w:rPr>
        <w:t>和</w:t>
      </w:r>
      <w:r>
        <w:rPr>
          <w:rFonts w:hint="eastAsia"/>
        </w:rPr>
        <w:t>PC</w:t>
      </w:r>
      <w:r>
        <w:rPr>
          <w:rFonts w:hint="eastAsia"/>
        </w:rPr>
        <w:t>主机。</w:t>
      </w:r>
      <w:r w:rsidR="008F2D3D">
        <w:rPr>
          <w:rFonts w:hint="eastAsia"/>
        </w:rPr>
        <w:t>在</w:t>
      </w:r>
      <w:r w:rsidR="008F2D3D">
        <w:rPr>
          <w:rFonts w:hint="eastAsia"/>
        </w:rPr>
        <w:t>T-PAD</w:t>
      </w:r>
      <w:r w:rsidR="008F2D3D">
        <w:rPr>
          <w:rFonts w:hint="eastAsia"/>
        </w:rPr>
        <w:t>上运行</w:t>
      </w:r>
      <w:r w:rsidR="008F2D3D">
        <w:rPr>
          <w:rFonts w:hint="eastAsia"/>
        </w:rPr>
        <w:t>ping</w:t>
      </w:r>
      <w:r w:rsidR="008F2D3D">
        <w:rPr>
          <w:rFonts w:hint="eastAsia"/>
        </w:rPr>
        <w:t>命令</w:t>
      </w:r>
      <w:r w:rsidR="008F2D3D">
        <w:rPr>
          <w:rFonts w:hint="eastAsia"/>
        </w:rPr>
        <w:t>ping</w:t>
      </w:r>
      <w:r w:rsidR="008F2D3D">
        <w:rPr>
          <w:rFonts w:hint="eastAsia"/>
        </w:rPr>
        <w:t>主机（</w:t>
      </w:r>
      <w:r w:rsidR="008F2D3D">
        <w:rPr>
          <w:rFonts w:hint="eastAsia"/>
        </w:rPr>
        <w:t>PC</w:t>
      </w:r>
      <w:r w:rsidR="008F2D3D">
        <w:rPr>
          <w:rFonts w:hint="eastAsia"/>
        </w:rPr>
        <w:t>）</w:t>
      </w:r>
      <w:r w:rsidR="008F2D3D">
        <w:rPr>
          <w:rFonts w:hint="eastAsia"/>
        </w:rPr>
        <w:t>ip</w:t>
      </w:r>
      <w:r w:rsidR="008F2D3D">
        <w:rPr>
          <w:rFonts w:hint="eastAsia"/>
        </w:rPr>
        <w:t>，</w:t>
      </w:r>
      <w:r w:rsidR="008F2D3D">
        <w:rPr>
          <w:rFonts w:hint="eastAsia"/>
        </w:rPr>
        <w:t xml:space="preserve"> ping  192.168.1.8  </w:t>
      </w:r>
      <w:r w:rsidR="008F2D3D">
        <w:rPr>
          <w:rFonts w:hint="eastAsia"/>
        </w:rPr>
        <w:t>如果能</w:t>
      </w:r>
      <w:r w:rsidR="008F2D3D">
        <w:rPr>
          <w:rFonts w:hint="eastAsia"/>
        </w:rPr>
        <w:t>ping</w:t>
      </w:r>
      <w:r w:rsidR="008F2D3D">
        <w:rPr>
          <w:rFonts w:hint="eastAsia"/>
        </w:rPr>
        <w:t>通说明网络配置是正确的。</w:t>
      </w:r>
    </w:p>
    <w:p w:rsidR="008F2D3D" w:rsidRDefault="008F2D3D" w:rsidP="008F2D3D">
      <w:r>
        <w:rPr>
          <w:rFonts w:hint="eastAsia"/>
        </w:rPr>
        <w:t>如果无法</w:t>
      </w:r>
      <w:r>
        <w:rPr>
          <w:rFonts w:hint="eastAsia"/>
        </w:rPr>
        <w:t>ping</w:t>
      </w:r>
      <w:r>
        <w:rPr>
          <w:rFonts w:hint="eastAsia"/>
        </w:rPr>
        <w:t>通，那么请检查网线连接是否正确，也可以关掉防火墙试试；如果同时使用多个网络，有线，无线，虚拟机等，请禁止掉其他网络，再试，也可以重新启动系统再试验等。如果是使用笔记本电脑，则可以禁掉无线网再测试。</w:t>
      </w:r>
    </w:p>
    <w:p w:rsidR="0097136E" w:rsidRDefault="009925CD" w:rsidP="009E13C1">
      <w:pPr>
        <w:pStyle w:val="af8"/>
        <w:spacing w:before="163" w:after="163"/>
      </w:pPr>
      <w:r>
        <w:lastRenderedPageBreak/>
        <w:drawing>
          <wp:inline distT="0" distB="0" distL="0" distR="0">
            <wp:extent cx="5274403" cy="3733101"/>
            <wp:effectExtent l="19050" t="0" r="2447" b="0"/>
            <wp:docPr id="30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4"/>
                    <a:srcRect/>
                    <a:stretch>
                      <a:fillRect/>
                    </a:stretch>
                  </pic:blipFill>
                  <pic:spPr bwMode="auto">
                    <a:xfrm>
                      <a:off x="0" y="0"/>
                      <a:ext cx="5278120" cy="3735732"/>
                    </a:xfrm>
                    <a:prstGeom prst="rect">
                      <a:avLst/>
                    </a:prstGeom>
                    <a:noFill/>
                    <a:ln w="9525">
                      <a:noFill/>
                      <a:miter lim="800000"/>
                      <a:headEnd/>
                      <a:tailEnd/>
                    </a:ln>
                  </pic:spPr>
                </pic:pic>
              </a:graphicData>
            </a:graphic>
          </wp:inline>
        </w:drawing>
      </w:r>
    </w:p>
    <w:p w:rsidR="0097136E" w:rsidRDefault="0097136E" w:rsidP="009E13C1">
      <w:pPr>
        <w:pStyle w:val="af8"/>
        <w:spacing w:before="163" w:after="163"/>
      </w:pPr>
      <w:r>
        <w:rPr>
          <w:rFonts w:hint="eastAsia"/>
        </w:rPr>
        <w:t>图</w:t>
      </w:r>
      <w:r w:rsidR="009925CD">
        <w:rPr>
          <w:rFonts w:hint="eastAsia"/>
        </w:rPr>
        <w:t>-</w:t>
      </w:r>
      <w:r w:rsidR="00B260CA">
        <w:rPr>
          <w:rFonts w:hint="eastAsia"/>
        </w:rPr>
        <w:t>6</w:t>
      </w:r>
      <w:r w:rsidR="00F50701">
        <w:rPr>
          <w:rFonts w:hint="eastAsia"/>
        </w:rPr>
        <w:t>7</w:t>
      </w:r>
    </w:p>
    <w:p w:rsidR="00264E0D" w:rsidRPr="007D7B28" w:rsidRDefault="0097136E" w:rsidP="0097136E">
      <w:r w:rsidRPr="007D7B28">
        <w:rPr>
          <w:rFonts w:hint="eastAsia"/>
        </w:rPr>
        <w:t>出现</w:t>
      </w:r>
      <w:r w:rsidR="007D7B28" w:rsidRPr="007D7B28">
        <w:rPr>
          <w:rFonts w:hint="eastAsia"/>
        </w:rPr>
        <w:t>如图</w:t>
      </w:r>
      <w:r w:rsidR="007D7B28" w:rsidRPr="007D7B28">
        <w:rPr>
          <w:rFonts w:hint="eastAsia"/>
        </w:rPr>
        <w:t>-67</w:t>
      </w:r>
      <w:r w:rsidR="007D7B28" w:rsidRPr="007D7B28">
        <w:rPr>
          <w:rFonts w:hint="eastAsia"/>
        </w:rPr>
        <w:t>所示，</w:t>
      </w:r>
      <w:r w:rsidRPr="007D7B28">
        <w:rPr>
          <w:rFonts w:hint="eastAsia"/>
        </w:rPr>
        <w:t>提示“</w:t>
      </w:r>
      <w:r w:rsidRPr="007D7B28">
        <w:rPr>
          <w:rFonts w:hint="eastAsia"/>
        </w:rPr>
        <w:t xml:space="preserve">host  192.168.1.8  is  alive </w:t>
      </w:r>
      <w:r w:rsidRPr="007D7B28">
        <w:rPr>
          <w:rFonts w:hint="eastAsia"/>
        </w:rPr>
        <w:t>”信息说明网络是通的。</w:t>
      </w:r>
    </w:p>
    <w:p w:rsidR="00264E0D" w:rsidRDefault="0097136E" w:rsidP="00264E0D">
      <w:pPr>
        <w:pStyle w:val="aff4"/>
        <w:spacing w:before="65" w:after="65"/>
        <w:ind w:leftChars="0" w:left="420"/>
      </w:pPr>
      <w:r w:rsidRPr="007D7B28">
        <w:rPr>
          <w:rFonts w:hint="eastAsia"/>
        </w:rPr>
        <w:t>步骤</w:t>
      </w:r>
      <w:r w:rsidR="00C8090A" w:rsidRPr="007D7B28">
        <w:rPr>
          <w:rFonts w:hint="eastAsia"/>
        </w:rPr>
        <w:t>六</w:t>
      </w:r>
      <w:r w:rsidR="00264E0D" w:rsidRPr="007D7B28">
        <w:rPr>
          <w:rFonts w:hint="eastAsia"/>
        </w:rPr>
        <w:t>：</w:t>
      </w:r>
      <w:r w:rsidRPr="007D7B28">
        <w:rPr>
          <w:rFonts w:hint="eastAsia"/>
        </w:rPr>
        <w:t>在</w:t>
      </w:r>
      <w:r w:rsidRPr="007D7B28">
        <w:rPr>
          <w:rFonts w:hint="eastAsia"/>
        </w:rPr>
        <w:t>TPAD</w:t>
      </w:r>
      <w:r w:rsidRPr="007D7B28">
        <w:rPr>
          <w:rFonts w:hint="eastAsia"/>
        </w:rPr>
        <w:t>上通过</w:t>
      </w:r>
      <w:r w:rsidRPr="007D7B28">
        <w:rPr>
          <w:rFonts w:hint="eastAsia"/>
        </w:rPr>
        <w:t>tftp</w:t>
      </w:r>
      <w:r w:rsidRPr="007D7B28">
        <w:rPr>
          <w:rFonts w:hint="eastAsia"/>
        </w:rPr>
        <w:t>命令（网络方式）获取电脑上的文件。</w:t>
      </w:r>
    </w:p>
    <w:p w:rsidR="0097136E" w:rsidRDefault="0097136E" w:rsidP="0097136E">
      <w:r>
        <w:rPr>
          <w:rFonts w:hint="eastAsia"/>
        </w:rPr>
        <w:t>1</w:t>
      </w:r>
      <w:r w:rsidR="00C82EAF">
        <w:rPr>
          <w:rFonts w:hint="eastAsia"/>
        </w:rPr>
        <w:t xml:space="preserve">. </w:t>
      </w:r>
      <w:r>
        <w:rPr>
          <w:rFonts w:hint="eastAsia"/>
        </w:rPr>
        <w:t>将本使用资源包中的</w:t>
      </w:r>
      <w:r>
        <w:rPr>
          <w:rFonts w:hint="eastAsia"/>
        </w:rPr>
        <w:t>led.bin</w:t>
      </w:r>
      <w:r>
        <w:rPr>
          <w:rFonts w:hint="eastAsia"/>
        </w:rPr>
        <w:t>放到</w:t>
      </w:r>
      <w:r>
        <w:rPr>
          <w:rFonts w:hint="eastAsia"/>
        </w:rPr>
        <w:t>/tftpboot</w:t>
      </w:r>
      <w:r>
        <w:rPr>
          <w:rFonts w:hint="eastAsia"/>
        </w:rPr>
        <w:t>目录下，复制完文件的截图如图</w:t>
      </w:r>
      <w:r>
        <w:rPr>
          <w:rFonts w:hint="eastAsia"/>
        </w:rPr>
        <w:t>-</w:t>
      </w:r>
      <w:r w:rsidR="00B260CA">
        <w:rPr>
          <w:rFonts w:hint="eastAsia"/>
        </w:rPr>
        <w:t>6</w:t>
      </w:r>
      <w:r w:rsidR="00F50701">
        <w:rPr>
          <w:rFonts w:hint="eastAsia"/>
        </w:rPr>
        <w:t>8</w:t>
      </w:r>
      <w:r>
        <w:rPr>
          <w:rFonts w:hint="eastAsia"/>
        </w:rPr>
        <w:t>所示。</w:t>
      </w:r>
    </w:p>
    <w:p w:rsidR="0097136E" w:rsidRPr="001C2521" w:rsidRDefault="00614CBB" w:rsidP="001C2521">
      <w:pPr>
        <w:pStyle w:val="af8"/>
        <w:spacing w:before="163" w:after="163"/>
      </w:pPr>
      <w:r w:rsidRPr="001C2521">
        <w:lastRenderedPageBreak/>
        <w:drawing>
          <wp:inline distT="0" distB="0" distL="0" distR="0">
            <wp:extent cx="5163782" cy="4588778"/>
            <wp:effectExtent l="1905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75" cstate="print"/>
                    <a:srcRect/>
                    <a:stretch>
                      <a:fillRect/>
                    </a:stretch>
                  </pic:blipFill>
                  <pic:spPr bwMode="auto">
                    <a:xfrm>
                      <a:off x="0" y="0"/>
                      <a:ext cx="5162550" cy="4587683"/>
                    </a:xfrm>
                    <a:prstGeom prst="rect">
                      <a:avLst/>
                    </a:prstGeom>
                    <a:noFill/>
                    <a:ln w="9525">
                      <a:noFill/>
                      <a:miter lim="800000"/>
                      <a:headEnd/>
                      <a:tailEnd/>
                    </a:ln>
                  </pic:spPr>
                </pic:pic>
              </a:graphicData>
            </a:graphic>
          </wp:inline>
        </w:drawing>
      </w:r>
    </w:p>
    <w:p w:rsidR="0097136E" w:rsidRPr="001C2521" w:rsidRDefault="0097136E" w:rsidP="001C2521">
      <w:pPr>
        <w:pStyle w:val="af8"/>
        <w:spacing w:before="163" w:after="163"/>
      </w:pPr>
      <w:r w:rsidRPr="001C2521">
        <w:rPr>
          <w:rFonts w:hint="eastAsia"/>
        </w:rPr>
        <w:t>图</w:t>
      </w:r>
      <w:r w:rsidRPr="001C2521">
        <w:rPr>
          <w:rFonts w:hint="eastAsia"/>
        </w:rPr>
        <w:t>-</w:t>
      </w:r>
      <w:r w:rsidR="00B70E3F" w:rsidRPr="001C2521">
        <w:rPr>
          <w:rFonts w:hint="eastAsia"/>
        </w:rPr>
        <w:t>6</w:t>
      </w:r>
      <w:r w:rsidR="00F50701" w:rsidRPr="001C2521">
        <w:rPr>
          <w:rFonts w:hint="eastAsia"/>
        </w:rPr>
        <w:t>8</w:t>
      </w:r>
    </w:p>
    <w:p w:rsidR="0097136E" w:rsidRDefault="0097136E" w:rsidP="0097136E">
      <w:r>
        <w:rPr>
          <w:rFonts w:hint="eastAsia"/>
        </w:rPr>
        <w:t>请确保</w:t>
      </w:r>
      <w:r>
        <w:rPr>
          <w:rFonts w:hint="eastAsia"/>
        </w:rPr>
        <w:t>led.bin</w:t>
      </w:r>
      <w:r>
        <w:rPr>
          <w:rFonts w:hint="eastAsia"/>
        </w:rPr>
        <w:t>文件正确复制到</w:t>
      </w:r>
      <w:r>
        <w:rPr>
          <w:rFonts w:hint="eastAsia"/>
        </w:rPr>
        <w:t>/tftpboot</w:t>
      </w:r>
      <w:r>
        <w:rPr>
          <w:rFonts w:hint="eastAsia"/>
        </w:rPr>
        <w:t>目录。</w:t>
      </w:r>
    </w:p>
    <w:p w:rsidR="0014552E" w:rsidRDefault="00C82EAF" w:rsidP="0014552E">
      <w:r>
        <w:rPr>
          <w:rFonts w:hint="eastAsia"/>
        </w:rPr>
        <w:t xml:space="preserve">2. </w:t>
      </w:r>
      <w:r w:rsidR="0097136E">
        <w:rPr>
          <w:rFonts w:hint="eastAsia"/>
        </w:rPr>
        <w:t>在</w:t>
      </w:r>
      <w:r w:rsidR="0097136E">
        <w:rPr>
          <w:rFonts w:hint="eastAsia"/>
        </w:rPr>
        <w:t>TPAD</w:t>
      </w:r>
      <w:r w:rsidR="0097136E">
        <w:rPr>
          <w:rFonts w:hint="eastAsia"/>
        </w:rPr>
        <w:t>上执行（</w:t>
      </w:r>
      <w:r w:rsidR="0014552E" w:rsidRPr="0014552E">
        <w:t>SecureCRT</w:t>
      </w:r>
      <w:r w:rsidR="0097136E">
        <w:rPr>
          <w:rFonts w:hint="eastAsia"/>
        </w:rPr>
        <w:t>终端窗口）</w:t>
      </w:r>
      <w:r w:rsidR="0097136E">
        <w:rPr>
          <w:rFonts w:hint="eastAsia"/>
        </w:rPr>
        <w:t>tftp</w:t>
      </w:r>
      <w:r w:rsidR="0097136E">
        <w:rPr>
          <w:rFonts w:hint="eastAsia"/>
        </w:rPr>
        <w:t>命令</w:t>
      </w:r>
      <w:r w:rsidR="0014552E">
        <w:rPr>
          <w:rFonts w:hint="eastAsia"/>
        </w:rPr>
        <w:t>，将</w:t>
      </w:r>
      <w:r w:rsidR="0014552E" w:rsidRPr="008F2D3D">
        <w:rPr>
          <w:rFonts w:hint="eastAsia"/>
        </w:rPr>
        <w:t>/tftpboot</w:t>
      </w:r>
      <w:r w:rsidR="0014552E">
        <w:rPr>
          <w:rFonts w:hint="eastAsia"/>
        </w:rPr>
        <w:t>目录下的</w:t>
      </w:r>
      <w:r w:rsidR="0014552E">
        <w:rPr>
          <w:rFonts w:hint="eastAsia"/>
        </w:rPr>
        <w:t>led.bin</w:t>
      </w:r>
      <w:r w:rsidR="0014552E">
        <w:rPr>
          <w:rFonts w:hint="eastAsia"/>
        </w:rPr>
        <w:t>下载到</w:t>
      </w:r>
      <w:r w:rsidR="0014552E">
        <w:rPr>
          <w:rFonts w:hint="eastAsia"/>
        </w:rPr>
        <w:t>T-PAD</w:t>
      </w:r>
      <w:r w:rsidR="0014552E">
        <w:rPr>
          <w:rFonts w:hint="eastAsia"/>
        </w:rPr>
        <w:t>内存中，在命令行输入</w:t>
      </w:r>
      <w:r w:rsidR="00944FA5">
        <w:rPr>
          <w:rFonts w:hint="eastAsia"/>
        </w:rPr>
        <w:t>：</w:t>
      </w:r>
    </w:p>
    <w:p w:rsidR="0014552E" w:rsidRPr="007339D5" w:rsidRDefault="0014552E" w:rsidP="007339D5">
      <w:pPr>
        <w:pStyle w:val="af9"/>
        <w:spacing w:before="163" w:after="163"/>
      </w:pPr>
      <w:r w:rsidRPr="007339D5">
        <w:t xml:space="preserve">tarena#  tftp   0x20008000  </w:t>
      </w:r>
      <w:r w:rsidRPr="007339D5">
        <w:rPr>
          <w:rFonts w:hint="eastAsia"/>
        </w:rPr>
        <w:t>led</w:t>
      </w:r>
      <w:r w:rsidRPr="007339D5">
        <w:t>.bin</w:t>
      </w:r>
    </w:p>
    <w:p w:rsidR="001B7EA9" w:rsidRDefault="001B7EA9" w:rsidP="001B7EA9">
      <w:r>
        <w:rPr>
          <w:rFonts w:hint="eastAsia"/>
        </w:rPr>
        <w:t>如图</w:t>
      </w:r>
      <w:r w:rsidR="009925CD">
        <w:rPr>
          <w:rFonts w:hint="eastAsia"/>
        </w:rPr>
        <w:t>-</w:t>
      </w:r>
      <w:r w:rsidR="00B70E3F">
        <w:rPr>
          <w:rFonts w:hint="eastAsia"/>
        </w:rPr>
        <w:t>6</w:t>
      </w:r>
      <w:r w:rsidR="00F50701">
        <w:rPr>
          <w:rFonts w:hint="eastAsia"/>
        </w:rPr>
        <w:t>9</w:t>
      </w:r>
      <w:r>
        <w:rPr>
          <w:rFonts w:hint="eastAsia"/>
        </w:rPr>
        <w:t>所示：</w:t>
      </w:r>
    </w:p>
    <w:p w:rsidR="001B7EA9" w:rsidRDefault="00585972" w:rsidP="001B7EA9">
      <w:pPr>
        <w:pStyle w:val="af8"/>
        <w:spacing w:before="163" w:after="163"/>
      </w:pPr>
      <w:r>
        <w:lastRenderedPageBreak/>
        <w:drawing>
          <wp:inline distT="0" distB="0" distL="0" distR="0">
            <wp:extent cx="5278120" cy="3179357"/>
            <wp:effectExtent l="19050" t="0" r="0" b="0"/>
            <wp:docPr id="305"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6"/>
                    <a:srcRect/>
                    <a:stretch>
                      <a:fillRect/>
                    </a:stretch>
                  </pic:blipFill>
                  <pic:spPr bwMode="auto">
                    <a:xfrm>
                      <a:off x="0" y="0"/>
                      <a:ext cx="5278120" cy="3179357"/>
                    </a:xfrm>
                    <a:prstGeom prst="rect">
                      <a:avLst/>
                    </a:prstGeom>
                    <a:noFill/>
                    <a:ln w="9525">
                      <a:noFill/>
                      <a:miter lim="800000"/>
                      <a:headEnd/>
                      <a:tailEnd/>
                    </a:ln>
                  </pic:spPr>
                </pic:pic>
              </a:graphicData>
            </a:graphic>
          </wp:inline>
        </w:drawing>
      </w:r>
    </w:p>
    <w:p w:rsidR="001B7EA9" w:rsidRDefault="001B7EA9" w:rsidP="001B7EA9">
      <w:pPr>
        <w:pStyle w:val="af8"/>
        <w:spacing w:before="163" w:after="163"/>
      </w:pPr>
      <w:r>
        <w:rPr>
          <w:rFonts w:hint="eastAsia"/>
        </w:rPr>
        <w:t>图</w:t>
      </w:r>
      <w:r w:rsidR="009925CD">
        <w:rPr>
          <w:rFonts w:hint="eastAsia"/>
        </w:rPr>
        <w:t>-</w:t>
      </w:r>
      <w:r w:rsidR="00B70E3F">
        <w:rPr>
          <w:rFonts w:hint="eastAsia"/>
        </w:rPr>
        <w:t>6</w:t>
      </w:r>
      <w:r w:rsidR="00F50701">
        <w:rPr>
          <w:rFonts w:hint="eastAsia"/>
        </w:rPr>
        <w:t>9</w:t>
      </w:r>
    </w:p>
    <w:p w:rsidR="001B7EA9" w:rsidRDefault="001B7EA9" w:rsidP="001B7EA9">
      <w:r>
        <w:rPr>
          <w:rFonts w:hint="eastAsia"/>
        </w:rPr>
        <w:t>出现上图结果说明成功从</w:t>
      </w:r>
      <w:r>
        <w:rPr>
          <w:rFonts w:hint="eastAsia"/>
        </w:rPr>
        <w:t>tftp</w:t>
      </w:r>
      <w:r>
        <w:rPr>
          <w:rFonts w:hint="eastAsia"/>
        </w:rPr>
        <w:t>服务器的目录</w:t>
      </w:r>
      <w:r>
        <w:rPr>
          <w:rFonts w:hint="eastAsia"/>
        </w:rPr>
        <w:t>(</w:t>
      </w:r>
      <w:r w:rsidR="0014552E" w:rsidRPr="008F2D3D">
        <w:rPr>
          <w:rFonts w:hint="eastAsia"/>
        </w:rPr>
        <w:t>/tftpboot</w:t>
      </w:r>
      <w:r>
        <w:rPr>
          <w:rFonts w:hint="eastAsia"/>
        </w:rPr>
        <w:t>)</w:t>
      </w:r>
      <w:r>
        <w:rPr>
          <w:rFonts w:hint="eastAsia"/>
        </w:rPr>
        <w:t>中读取文件（</w:t>
      </w:r>
      <w:r w:rsidR="0014552E">
        <w:rPr>
          <w:rFonts w:hint="eastAsia"/>
        </w:rPr>
        <w:t>led</w:t>
      </w:r>
      <w:r>
        <w:rPr>
          <w:rFonts w:hint="eastAsia"/>
        </w:rPr>
        <w:t>.bin</w:t>
      </w:r>
      <w:r>
        <w:rPr>
          <w:rFonts w:hint="eastAsia"/>
        </w:rPr>
        <w:t>）至</w:t>
      </w:r>
      <w:r>
        <w:rPr>
          <w:rFonts w:hint="eastAsia"/>
        </w:rPr>
        <w:t>T-PAD</w:t>
      </w:r>
      <w:r>
        <w:rPr>
          <w:rFonts w:hint="eastAsia"/>
        </w:rPr>
        <w:t>的内存中（内存地址为</w:t>
      </w:r>
      <w:r>
        <w:rPr>
          <w:rFonts w:hint="eastAsia"/>
        </w:rPr>
        <w:t>0x20008000</w:t>
      </w:r>
      <w:r>
        <w:rPr>
          <w:rFonts w:hint="eastAsia"/>
        </w:rPr>
        <w:t>）。</w:t>
      </w:r>
    </w:p>
    <w:p w:rsidR="001B7EA9" w:rsidRDefault="001B7EA9" w:rsidP="001B7EA9">
      <w:r>
        <w:rPr>
          <w:rFonts w:hint="eastAsia"/>
        </w:rPr>
        <w:t>如果出现如图</w:t>
      </w:r>
      <w:r w:rsidR="009925CD">
        <w:rPr>
          <w:rFonts w:hint="eastAsia"/>
        </w:rPr>
        <w:t>-</w:t>
      </w:r>
      <w:r w:rsidR="00F50701">
        <w:rPr>
          <w:rFonts w:hint="eastAsia"/>
        </w:rPr>
        <w:t>70</w:t>
      </w:r>
      <w:r>
        <w:rPr>
          <w:rFonts w:hint="eastAsia"/>
        </w:rPr>
        <w:t>所示界面：</w:t>
      </w:r>
    </w:p>
    <w:p w:rsidR="001B7EA9" w:rsidRDefault="009925CD" w:rsidP="001B7EA9">
      <w:pPr>
        <w:pStyle w:val="af8"/>
        <w:spacing w:before="163" w:after="163"/>
      </w:pPr>
      <w:r>
        <w:lastRenderedPageBreak/>
        <w:drawing>
          <wp:inline distT="0" distB="0" distL="0" distR="0">
            <wp:extent cx="4723002" cy="4828342"/>
            <wp:effectExtent l="19050" t="0" r="1398" b="0"/>
            <wp:docPr id="304"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7"/>
                    <a:srcRect/>
                    <a:stretch>
                      <a:fillRect/>
                    </a:stretch>
                  </pic:blipFill>
                  <pic:spPr bwMode="auto">
                    <a:xfrm>
                      <a:off x="0" y="0"/>
                      <a:ext cx="4726330" cy="4831745"/>
                    </a:xfrm>
                    <a:prstGeom prst="rect">
                      <a:avLst/>
                    </a:prstGeom>
                    <a:noFill/>
                    <a:ln w="9525">
                      <a:noFill/>
                      <a:miter lim="800000"/>
                      <a:headEnd/>
                      <a:tailEnd/>
                    </a:ln>
                  </pic:spPr>
                </pic:pic>
              </a:graphicData>
            </a:graphic>
          </wp:inline>
        </w:drawing>
      </w:r>
    </w:p>
    <w:p w:rsidR="001B7EA9" w:rsidRDefault="001B7EA9" w:rsidP="001B7EA9">
      <w:pPr>
        <w:pStyle w:val="af8"/>
        <w:spacing w:before="163" w:after="163"/>
      </w:pPr>
      <w:r>
        <w:rPr>
          <w:rFonts w:hint="eastAsia"/>
        </w:rPr>
        <w:t>图</w:t>
      </w:r>
      <w:r w:rsidR="009925CD">
        <w:rPr>
          <w:rFonts w:hint="eastAsia"/>
        </w:rPr>
        <w:t>-</w:t>
      </w:r>
      <w:r w:rsidR="00F50701">
        <w:rPr>
          <w:rFonts w:hint="eastAsia"/>
        </w:rPr>
        <w:t>70</w:t>
      </w:r>
    </w:p>
    <w:p w:rsidR="001B7EA9" w:rsidRDefault="001B7EA9" w:rsidP="001B7EA9">
      <w:r>
        <w:rPr>
          <w:rFonts w:hint="eastAsia"/>
        </w:rPr>
        <w:t>说明网络不通，请检查：</w:t>
      </w:r>
    </w:p>
    <w:p w:rsidR="001B7EA9" w:rsidRDefault="001B7EA9" w:rsidP="001B7EA9">
      <w:r>
        <w:rPr>
          <w:rFonts w:hint="eastAsia"/>
        </w:rPr>
        <w:tab/>
      </w:r>
      <w:r>
        <w:rPr>
          <w:rFonts w:hint="eastAsia"/>
        </w:rPr>
        <w:t>网线是否正确连接</w:t>
      </w:r>
    </w:p>
    <w:p w:rsidR="001B7EA9" w:rsidRDefault="001B7EA9" w:rsidP="001B7EA9">
      <w:r>
        <w:rPr>
          <w:rFonts w:hint="eastAsia"/>
        </w:rPr>
        <w:tab/>
        <w:t>IP</w:t>
      </w:r>
      <w:r>
        <w:rPr>
          <w:rFonts w:hint="eastAsia"/>
        </w:rPr>
        <w:t>设置是否正确</w:t>
      </w:r>
    </w:p>
    <w:p w:rsidR="001B7EA9" w:rsidRDefault="001B7EA9" w:rsidP="001B7EA9">
      <w:r>
        <w:rPr>
          <w:rFonts w:hint="eastAsia"/>
        </w:rPr>
        <w:tab/>
      </w:r>
      <w:r>
        <w:rPr>
          <w:rFonts w:hint="eastAsia"/>
        </w:rPr>
        <w:t>目录设置是否正确</w:t>
      </w:r>
    </w:p>
    <w:p w:rsidR="001B7EA9" w:rsidRDefault="001B7EA9" w:rsidP="001B7EA9">
      <w:r>
        <w:rPr>
          <w:rFonts w:hint="eastAsia"/>
        </w:rPr>
        <w:tab/>
      </w:r>
      <w:r>
        <w:rPr>
          <w:rFonts w:hint="eastAsia"/>
        </w:rPr>
        <w:t>文件是否已经复制到设置的目录中</w:t>
      </w:r>
    </w:p>
    <w:p w:rsidR="001B7EA9" w:rsidRDefault="001B7EA9" w:rsidP="001B7EA9">
      <w:r>
        <w:rPr>
          <w:rFonts w:hint="eastAsia"/>
        </w:rPr>
        <w:tab/>
      </w:r>
      <w:r>
        <w:rPr>
          <w:rFonts w:hint="eastAsia"/>
        </w:rPr>
        <w:t>在使用</w:t>
      </w:r>
      <w:r>
        <w:rPr>
          <w:rFonts w:hint="eastAsia"/>
        </w:rPr>
        <w:t>tftp</w:t>
      </w:r>
      <w:r>
        <w:rPr>
          <w:rFonts w:hint="eastAsia"/>
        </w:rPr>
        <w:t>命令时输入的文件名是否和目录中的文件名相同</w:t>
      </w:r>
    </w:p>
    <w:p w:rsidR="0097136E" w:rsidRDefault="0097136E" w:rsidP="0097136E">
      <w:r>
        <w:rPr>
          <w:rFonts w:hint="eastAsia"/>
        </w:rPr>
        <w:t>传输成功后，执行</w:t>
      </w:r>
      <w:r>
        <w:rPr>
          <w:rFonts w:hint="eastAsia"/>
        </w:rPr>
        <w:t>go</w:t>
      </w:r>
      <w:r>
        <w:rPr>
          <w:rFonts w:hint="eastAsia"/>
        </w:rPr>
        <w:t>命令如图</w:t>
      </w:r>
      <w:r w:rsidR="009925CD">
        <w:rPr>
          <w:rFonts w:hint="eastAsia"/>
        </w:rPr>
        <w:t>-</w:t>
      </w:r>
      <w:r w:rsidR="00F50701">
        <w:rPr>
          <w:rFonts w:hint="eastAsia"/>
        </w:rPr>
        <w:t>71</w:t>
      </w:r>
      <w:r>
        <w:rPr>
          <w:rFonts w:hint="eastAsia"/>
        </w:rPr>
        <w:t>所示：</w:t>
      </w:r>
    </w:p>
    <w:p w:rsidR="0097136E" w:rsidRPr="007339D5" w:rsidRDefault="0014552E" w:rsidP="007339D5">
      <w:pPr>
        <w:pStyle w:val="af9"/>
        <w:spacing w:before="163" w:after="163"/>
      </w:pPr>
      <w:r w:rsidRPr="007339D5">
        <w:t xml:space="preserve">tarena#  </w:t>
      </w:r>
      <w:r w:rsidR="0097136E" w:rsidRPr="007339D5">
        <w:t>go  0x20008000</w:t>
      </w:r>
    </w:p>
    <w:p w:rsidR="0097136E" w:rsidRDefault="00585972" w:rsidP="00614CBB">
      <w:pPr>
        <w:pStyle w:val="af8"/>
        <w:spacing w:before="163" w:after="163"/>
      </w:pPr>
      <w:r>
        <w:lastRenderedPageBreak/>
        <w:drawing>
          <wp:inline distT="0" distB="0" distL="0" distR="0">
            <wp:extent cx="5278120" cy="3179357"/>
            <wp:effectExtent l="19050" t="0" r="0" b="0"/>
            <wp:docPr id="306"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8"/>
                    <a:srcRect/>
                    <a:stretch>
                      <a:fillRect/>
                    </a:stretch>
                  </pic:blipFill>
                  <pic:spPr bwMode="auto">
                    <a:xfrm>
                      <a:off x="0" y="0"/>
                      <a:ext cx="5278120" cy="3179357"/>
                    </a:xfrm>
                    <a:prstGeom prst="rect">
                      <a:avLst/>
                    </a:prstGeom>
                    <a:noFill/>
                    <a:ln w="9525">
                      <a:noFill/>
                      <a:miter lim="800000"/>
                      <a:headEnd/>
                      <a:tailEnd/>
                    </a:ln>
                  </pic:spPr>
                </pic:pic>
              </a:graphicData>
            </a:graphic>
          </wp:inline>
        </w:drawing>
      </w:r>
    </w:p>
    <w:p w:rsidR="0097136E" w:rsidRDefault="0097136E" w:rsidP="00614CBB">
      <w:pPr>
        <w:pStyle w:val="af8"/>
        <w:spacing w:before="163" w:after="163"/>
      </w:pPr>
      <w:r>
        <w:rPr>
          <w:rFonts w:hint="eastAsia"/>
        </w:rPr>
        <w:t>图</w:t>
      </w:r>
      <w:r w:rsidR="009925CD">
        <w:rPr>
          <w:rFonts w:hint="eastAsia"/>
        </w:rPr>
        <w:t>-</w:t>
      </w:r>
      <w:r w:rsidR="00F50701">
        <w:rPr>
          <w:rFonts w:hint="eastAsia"/>
        </w:rPr>
        <w:t>71</w:t>
      </w:r>
    </w:p>
    <w:p w:rsidR="0097136E" w:rsidRDefault="0097136E" w:rsidP="0097136E">
      <w:r>
        <w:rPr>
          <w:rFonts w:hint="eastAsia"/>
        </w:rPr>
        <w:t>此时</w:t>
      </w:r>
      <w:r>
        <w:rPr>
          <w:rFonts w:hint="eastAsia"/>
        </w:rPr>
        <w:t>TPAD</w:t>
      </w:r>
      <w:r>
        <w:rPr>
          <w:rFonts w:hint="eastAsia"/>
        </w:rPr>
        <w:t>上的</w:t>
      </w:r>
      <w:r>
        <w:rPr>
          <w:rFonts w:hint="eastAsia"/>
        </w:rPr>
        <w:t>LED</w:t>
      </w:r>
      <w:r w:rsidR="00510873">
        <w:rPr>
          <w:rFonts w:hint="eastAsia"/>
        </w:rPr>
        <w:t>灯</w:t>
      </w:r>
      <w:r w:rsidR="003F0C42">
        <w:rPr>
          <w:rFonts w:hint="eastAsia"/>
        </w:rPr>
        <w:t>应该不停地</w:t>
      </w:r>
      <w:r>
        <w:rPr>
          <w:rFonts w:hint="eastAsia"/>
        </w:rPr>
        <w:t>闪烁。</w:t>
      </w:r>
    </w:p>
    <w:p w:rsidR="00264E0D" w:rsidRDefault="0097136E" w:rsidP="00264E0D">
      <w:pPr>
        <w:pStyle w:val="aff4"/>
        <w:spacing w:before="65" w:after="65"/>
        <w:ind w:leftChars="0" w:left="420"/>
      </w:pPr>
      <w:r w:rsidRPr="0097136E">
        <w:rPr>
          <w:rFonts w:hint="eastAsia"/>
        </w:rPr>
        <w:t>总结与思考</w:t>
      </w:r>
    </w:p>
    <w:p w:rsidR="00264E0D" w:rsidRDefault="0014552E" w:rsidP="00264E0D">
      <w:r>
        <w:rPr>
          <w:rFonts w:hint="eastAsia"/>
        </w:rPr>
        <w:t>通过本实验</w:t>
      </w:r>
      <w:r w:rsidR="0097136E" w:rsidRPr="0097136E">
        <w:rPr>
          <w:rFonts w:hint="eastAsia"/>
        </w:rPr>
        <w:t>熟悉了</w:t>
      </w:r>
      <w:r w:rsidR="0097136E" w:rsidRPr="0097136E">
        <w:rPr>
          <w:rFonts w:hint="eastAsia"/>
        </w:rPr>
        <w:t>u-boot</w:t>
      </w:r>
      <w:r w:rsidR="0097136E" w:rsidRPr="0097136E">
        <w:rPr>
          <w:rFonts w:hint="eastAsia"/>
        </w:rPr>
        <w:t>基本命令的使用，同时也熟悉了本课程使用的嵌入式平台的使用，掌握了将程序下载到</w:t>
      </w:r>
      <w:r w:rsidR="0097136E" w:rsidRPr="0097136E">
        <w:rPr>
          <w:rFonts w:hint="eastAsia"/>
        </w:rPr>
        <w:t>TPAD</w:t>
      </w:r>
      <w:r w:rsidR="0097136E" w:rsidRPr="0097136E">
        <w:rPr>
          <w:rFonts w:hint="eastAsia"/>
        </w:rPr>
        <w:t>运行的一个方法。进一步掌握了</w:t>
      </w:r>
      <w:r w:rsidR="0097136E" w:rsidRPr="0097136E">
        <w:rPr>
          <w:rFonts w:hint="eastAsia"/>
        </w:rPr>
        <w:t>Linux</w:t>
      </w:r>
      <w:r w:rsidR="0097136E" w:rsidRPr="0097136E">
        <w:rPr>
          <w:rFonts w:hint="eastAsia"/>
        </w:rPr>
        <w:t>系统的</w:t>
      </w:r>
      <w:r w:rsidR="0097136E" w:rsidRPr="0097136E">
        <w:rPr>
          <w:rFonts w:hint="eastAsia"/>
        </w:rPr>
        <w:t>tftp</w:t>
      </w:r>
      <w:r w:rsidR="0097136E" w:rsidRPr="0097136E">
        <w:rPr>
          <w:rFonts w:hint="eastAsia"/>
        </w:rPr>
        <w:t>服务器配置，网络配置方法等。</w:t>
      </w:r>
    </w:p>
    <w:sectPr w:rsidR="00264E0D" w:rsidSect="00C4499E">
      <w:headerReference w:type="even" r:id="rId79"/>
      <w:headerReference w:type="default" r:id="rId80"/>
      <w:footerReference w:type="even" r:id="rId81"/>
      <w:footerReference w:type="default" r:id="rId82"/>
      <w:headerReference w:type="first" r:id="rId83"/>
      <w:footerReference w:type="first" r:id="rId84"/>
      <w:pgSz w:w="11906" w:h="16838"/>
      <w:pgMar w:top="1440" w:right="1797" w:bottom="1440" w:left="1797" w:header="851" w:footer="992" w:gutter="0"/>
      <w:cols w:space="425"/>
      <w:docGrid w:type="line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65C81" w:rsidRDefault="00265C81" w:rsidP="00104E9C">
      <w:r>
        <w:separator/>
      </w:r>
    </w:p>
  </w:endnote>
  <w:endnote w:type="continuationSeparator" w:id="1">
    <w:p w:rsidR="00265C81" w:rsidRDefault="00265C81" w:rsidP="00104E9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微软雅黑">
    <w:panose1 w:val="020B0503020204020204"/>
    <w:charset w:val="86"/>
    <w:family w:val="swiss"/>
    <w:pitch w:val="variable"/>
    <w:sig w:usb0="A0000287" w:usb1="28C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304D" w:rsidRDefault="006E304D" w:rsidP="00A42436">
    <w:pPr>
      <w:pStyle w:val="ad"/>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304D" w:rsidRPr="00A42436" w:rsidRDefault="006E304D" w:rsidP="006753D5">
    <w:pPr>
      <w:wordWrap w:val="0"/>
      <w:ind w:firstLine="360"/>
      <w:jc w:val="right"/>
      <w:rPr>
        <w:sz w:val="18"/>
        <w:szCs w:val="18"/>
      </w:rPr>
    </w:pPr>
    <w:r w:rsidRPr="00A42436">
      <w:rPr>
        <w:rFonts w:hint="eastAsia"/>
        <w:sz w:val="18"/>
        <w:szCs w:val="18"/>
      </w:rPr>
      <w:t>经典案例（</w:t>
    </w:r>
    <w:r>
      <w:rPr>
        <w:sz w:val="18"/>
        <w:szCs w:val="18"/>
      </w:rPr>
      <w:t>ESD</w:t>
    </w:r>
    <w:r w:rsidR="00B9789C">
      <w:rPr>
        <w:rFonts w:hint="eastAsia"/>
        <w:sz w:val="18"/>
        <w:szCs w:val="18"/>
      </w:rPr>
      <w:t xml:space="preserve"> </w:t>
    </w:r>
    <w:r w:rsidRPr="00633544">
      <w:rPr>
        <w:sz w:val="18"/>
        <w:szCs w:val="18"/>
      </w:rPr>
      <w:t>ARM-CORTEX-A</w:t>
    </w:r>
    <w:r>
      <w:rPr>
        <w:rFonts w:hint="eastAsia"/>
        <w:sz w:val="18"/>
        <w:szCs w:val="18"/>
      </w:rPr>
      <w:t xml:space="preserve"> Day01</w:t>
    </w:r>
    <w:r w:rsidRPr="00A42436">
      <w:rPr>
        <w:rFonts w:hint="eastAsia"/>
        <w:sz w:val="18"/>
        <w:szCs w:val="18"/>
      </w:rPr>
      <w:t>）</w:t>
    </w:r>
    <w:r w:rsidR="000F079E" w:rsidRPr="00DD34F3">
      <w:rPr>
        <w:sz w:val="18"/>
        <w:szCs w:val="18"/>
      </w:rPr>
      <w:fldChar w:fldCharType="begin"/>
    </w:r>
    <w:r w:rsidRPr="00DD34F3">
      <w:rPr>
        <w:sz w:val="18"/>
        <w:szCs w:val="18"/>
      </w:rPr>
      <w:instrText>PAGE   \* MERGEFORMAT</w:instrText>
    </w:r>
    <w:r w:rsidR="000F079E" w:rsidRPr="00DD34F3">
      <w:rPr>
        <w:sz w:val="18"/>
        <w:szCs w:val="18"/>
      </w:rPr>
      <w:fldChar w:fldCharType="separate"/>
    </w:r>
    <w:r w:rsidR="003046DB" w:rsidRPr="003046DB">
      <w:rPr>
        <w:noProof/>
        <w:sz w:val="18"/>
        <w:szCs w:val="18"/>
        <w:lang w:val="zh-CN"/>
      </w:rPr>
      <w:t>34</w:t>
    </w:r>
    <w:r w:rsidR="000F079E" w:rsidRPr="00DD34F3">
      <w:rPr>
        <w:sz w:val="18"/>
        <w:szCs w:val="18"/>
      </w:rPr>
      <w:fldChar w:fldCharType="end"/>
    </w:r>
  </w:p>
  <w:p w:rsidR="006E304D" w:rsidRPr="00A42436" w:rsidRDefault="006E304D" w:rsidP="005204F2">
    <w:pPr>
      <w:ind w:firstLine="360"/>
      <w:jc w:val="right"/>
      <w:rPr>
        <w:sz w:val="18"/>
        <w:szCs w:val="18"/>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304D" w:rsidRDefault="006E304D" w:rsidP="00A42436">
    <w:pPr>
      <w:pStyle w:val="ad"/>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65C81" w:rsidRDefault="00265C81" w:rsidP="00104E9C">
      <w:r>
        <w:separator/>
      </w:r>
    </w:p>
  </w:footnote>
  <w:footnote w:type="continuationSeparator" w:id="1">
    <w:p w:rsidR="00265C81" w:rsidRDefault="00265C81" w:rsidP="00104E9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304D" w:rsidRDefault="006E304D" w:rsidP="00A42436">
    <w:pPr>
      <w:pStyle w:val="ac"/>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304D" w:rsidRPr="000B59F6" w:rsidRDefault="006E304D" w:rsidP="005204F2">
    <w:pPr>
      <w:pStyle w:val="ac"/>
      <w:ind w:firstLine="360"/>
      <w:jc w:val="left"/>
    </w:pPr>
    <w:r>
      <w:rPr>
        <w:noProof/>
      </w:rPr>
      <w:drawing>
        <wp:inline distT="0" distB="0" distL="0" distR="0">
          <wp:extent cx="1055370" cy="372745"/>
          <wp:effectExtent l="0" t="0" r="0" b="8255"/>
          <wp:docPr id="4" name="图片 4"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55370" cy="372745"/>
                  </a:xfrm>
                  <a:prstGeom prst="rect">
                    <a:avLst/>
                  </a:prstGeom>
                  <a:noFill/>
                  <a:ln>
                    <a:noFill/>
                  </a:ln>
                </pic:spPr>
              </pic:pic>
            </a:graphicData>
          </a:graphic>
        </wp:inline>
      </w:drawing>
    </w:r>
    <w:r w:rsidR="000F079E">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803129" o:spid="_x0000_s2049" type="#_x0000_t136" style="position:absolute;left:0;text-align:left;margin-left:0;margin-top:0;width:512.25pt;height:73.15pt;rotation:315;z-index:-251658752;mso-position-horizontal:center;mso-position-horizontal-relative:margin;mso-position-vertical:center;mso-position-vertical-relative:margin" o:allowincell="f" fillcolor="silver" stroked="f">
          <v:fill opacity=".5"/>
          <v:textpath style="font-family:&quot;楷体&quot;;font-size:1pt" string="达内IT培训集团"/>
          <w10:wrap anchorx="margin" anchory="margin"/>
        </v:shap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304D" w:rsidRDefault="006E304D" w:rsidP="00A42436">
    <w:pPr>
      <w:pStyle w:val="ac"/>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9011D3"/>
    <w:multiLevelType w:val="hybridMultilevel"/>
    <w:tmpl w:val="E228A3C4"/>
    <w:lvl w:ilvl="0" w:tplc="5FA257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40F4173"/>
    <w:multiLevelType w:val="hybridMultilevel"/>
    <w:tmpl w:val="2E26C1A4"/>
    <w:lvl w:ilvl="0" w:tplc="5FA257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4315796"/>
    <w:multiLevelType w:val="hybridMultilevel"/>
    <w:tmpl w:val="3FF4BDB2"/>
    <w:lvl w:ilvl="0" w:tplc="3B3E16BA">
      <w:start w:val="1"/>
      <w:numFmt w:val="decimal"/>
      <w:pStyle w:val="a"/>
      <w:lvlText w:val="%1."/>
      <w:lvlJc w:val="left"/>
      <w:pPr>
        <w:ind w:left="420" w:hanging="420"/>
      </w:pPr>
      <w:rPr>
        <w:rFonts w:hint="default"/>
      </w:rPr>
    </w:lvl>
    <w:lvl w:ilvl="1" w:tplc="04090019">
      <w:start w:val="1"/>
      <w:numFmt w:val="lowerLetter"/>
      <w:lvlText w:val="%2)"/>
      <w:lvlJc w:val="left"/>
      <w:pPr>
        <w:ind w:left="693" w:hanging="420"/>
      </w:pPr>
    </w:lvl>
    <w:lvl w:ilvl="2" w:tplc="0409001B" w:tentative="1">
      <w:start w:val="1"/>
      <w:numFmt w:val="lowerRoman"/>
      <w:lvlText w:val="%3."/>
      <w:lvlJc w:val="right"/>
      <w:pPr>
        <w:ind w:left="1113" w:hanging="420"/>
      </w:pPr>
    </w:lvl>
    <w:lvl w:ilvl="3" w:tplc="0409000F" w:tentative="1">
      <w:start w:val="1"/>
      <w:numFmt w:val="decimal"/>
      <w:lvlText w:val="%4."/>
      <w:lvlJc w:val="left"/>
      <w:pPr>
        <w:ind w:left="1533" w:hanging="420"/>
      </w:pPr>
    </w:lvl>
    <w:lvl w:ilvl="4" w:tplc="04090019" w:tentative="1">
      <w:start w:val="1"/>
      <w:numFmt w:val="lowerLetter"/>
      <w:lvlText w:val="%5)"/>
      <w:lvlJc w:val="left"/>
      <w:pPr>
        <w:ind w:left="1953" w:hanging="420"/>
      </w:pPr>
    </w:lvl>
    <w:lvl w:ilvl="5" w:tplc="0409001B" w:tentative="1">
      <w:start w:val="1"/>
      <w:numFmt w:val="lowerRoman"/>
      <w:lvlText w:val="%6."/>
      <w:lvlJc w:val="right"/>
      <w:pPr>
        <w:ind w:left="2373" w:hanging="420"/>
      </w:pPr>
    </w:lvl>
    <w:lvl w:ilvl="6" w:tplc="0409000F" w:tentative="1">
      <w:start w:val="1"/>
      <w:numFmt w:val="decimal"/>
      <w:lvlText w:val="%7."/>
      <w:lvlJc w:val="left"/>
      <w:pPr>
        <w:ind w:left="2793" w:hanging="420"/>
      </w:pPr>
    </w:lvl>
    <w:lvl w:ilvl="7" w:tplc="04090019" w:tentative="1">
      <w:start w:val="1"/>
      <w:numFmt w:val="lowerLetter"/>
      <w:lvlText w:val="%8)"/>
      <w:lvlJc w:val="left"/>
      <w:pPr>
        <w:ind w:left="3213" w:hanging="420"/>
      </w:pPr>
    </w:lvl>
    <w:lvl w:ilvl="8" w:tplc="0409001B" w:tentative="1">
      <w:start w:val="1"/>
      <w:numFmt w:val="lowerRoman"/>
      <w:lvlText w:val="%9."/>
      <w:lvlJc w:val="right"/>
      <w:pPr>
        <w:ind w:left="3633" w:hanging="420"/>
      </w:pPr>
    </w:lvl>
  </w:abstractNum>
  <w:abstractNum w:abstractNumId="3">
    <w:nsid w:val="15CB47C6"/>
    <w:multiLevelType w:val="hybridMultilevel"/>
    <w:tmpl w:val="8DECFFD0"/>
    <w:lvl w:ilvl="0" w:tplc="9640BBFE">
      <w:start w:val="1"/>
      <w:numFmt w:val="bullet"/>
      <w:pStyle w:val="TTS"/>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9D77125"/>
    <w:multiLevelType w:val="multilevel"/>
    <w:tmpl w:val="ECD68F5A"/>
    <w:lvl w:ilvl="0">
      <w:start w:val="1"/>
      <w:numFmt w:val="decimal"/>
      <w:pStyle w:val="a0"/>
      <w:lvlText w:val="%1."/>
      <w:lvlJc w:val="left"/>
      <w:pPr>
        <w:ind w:left="425" w:hanging="425"/>
      </w:pPr>
    </w:lvl>
    <w:lvl w:ilvl="1">
      <w:start w:val="1"/>
      <w:numFmt w:val="decimal"/>
      <w:pStyle w:val="a1"/>
      <w:lvlText w:val="%1.%2."/>
      <w:lvlJc w:val="left"/>
      <w:pPr>
        <w:ind w:left="567" w:hanging="567"/>
      </w:pPr>
    </w:lvl>
    <w:lvl w:ilvl="2">
      <w:start w:val="1"/>
      <w:numFmt w:val="decimal"/>
      <w:lvlText w:val="2.2.%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D05025F"/>
    <w:multiLevelType w:val="hybridMultilevel"/>
    <w:tmpl w:val="E228A3C4"/>
    <w:lvl w:ilvl="0" w:tplc="5FA257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056467F"/>
    <w:multiLevelType w:val="hybridMultilevel"/>
    <w:tmpl w:val="BA108AC6"/>
    <w:lvl w:ilvl="0" w:tplc="5FA257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6F83908"/>
    <w:multiLevelType w:val="hybridMultilevel"/>
    <w:tmpl w:val="6AACA836"/>
    <w:lvl w:ilvl="0" w:tplc="B6BE4FB4">
      <w:start w:val="1"/>
      <w:numFmt w:val="bullet"/>
      <w:lvlText w:val="•"/>
      <w:lvlJc w:val="left"/>
      <w:pPr>
        <w:tabs>
          <w:tab w:val="num" w:pos="720"/>
        </w:tabs>
        <w:ind w:left="720" w:hanging="360"/>
      </w:pPr>
      <w:rPr>
        <w:rFonts w:ascii="Arial" w:hAnsi="Arial" w:hint="default"/>
      </w:rPr>
    </w:lvl>
    <w:lvl w:ilvl="1" w:tplc="323EDD1A" w:tentative="1">
      <w:start w:val="1"/>
      <w:numFmt w:val="bullet"/>
      <w:lvlText w:val="•"/>
      <w:lvlJc w:val="left"/>
      <w:pPr>
        <w:tabs>
          <w:tab w:val="num" w:pos="1440"/>
        </w:tabs>
        <w:ind w:left="1440" w:hanging="360"/>
      </w:pPr>
      <w:rPr>
        <w:rFonts w:ascii="Arial" w:hAnsi="Arial" w:hint="default"/>
      </w:rPr>
    </w:lvl>
    <w:lvl w:ilvl="2" w:tplc="EC1A604E" w:tentative="1">
      <w:start w:val="1"/>
      <w:numFmt w:val="bullet"/>
      <w:lvlText w:val="•"/>
      <w:lvlJc w:val="left"/>
      <w:pPr>
        <w:tabs>
          <w:tab w:val="num" w:pos="2160"/>
        </w:tabs>
        <w:ind w:left="2160" w:hanging="360"/>
      </w:pPr>
      <w:rPr>
        <w:rFonts w:ascii="Arial" w:hAnsi="Arial" w:hint="default"/>
      </w:rPr>
    </w:lvl>
    <w:lvl w:ilvl="3" w:tplc="0332DA7A" w:tentative="1">
      <w:start w:val="1"/>
      <w:numFmt w:val="bullet"/>
      <w:lvlText w:val="•"/>
      <w:lvlJc w:val="left"/>
      <w:pPr>
        <w:tabs>
          <w:tab w:val="num" w:pos="2880"/>
        </w:tabs>
        <w:ind w:left="2880" w:hanging="360"/>
      </w:pPr>
      <w:rPr>
        <w:rFonts w:ascii="Arial" w:hAnsi="Arial" w:hint="default"/>
      </w:rPr>
    </w:lvl>
    <w:lvl w:ilvl="4" w:tplc="0CDE0842" w:tentative="1">
      <w:start w:val="1"/>
      <w:numFmt w:val="bullet"/>
      <w:lvlText w:val="•"/>
      <w:lvlJc w:val="left"/>
      <w:pPr>
        <w:tabs>
          <w:tab w:val="num" w:pos="3600"/>
        </w:tabs>
        <w:ind w:left="3600" w:hanging="360"/>
      </w:pPr>
      <w:rPr>
        <w:rFonts w:ascii="Arial" w:hAnsi="Arial" w:hint="default"/>
      </w:rPr>
    </w:lvl>
    <w:lvl w:ilvl="5" w:tplc="2F7C27B8" w:tentative="1">
      <w:start w:val="1"/>
      <w:numFmt w:val="bullet"/>
      <w:lvlText w:val="•"/>
      <w:lvlJc w:val="left"/>
      <w:pPr>
        <w:tabs>
          <w:tab w:val="num" w:pos="4320"/>
        </w:tabs>
        <w:ind w:left="4320" w:hanging="360"/>
      </w:pPr>
      <w:rPr>
        <w:rFonts w:ascii="Arial" w:hAnsi="Arial" w:hint="default"/>
      </w:rPr>
    </w:lvl>
    <w:lvl w:ilvl="6" w:tplc="482E7DE2" w:tentative="1">
      <w:start w:val="1"/>
      <w:numFmt w:val="bullet"/>
      <w:lvlText w:val="•"/>
      <w:lvlJc w:val="left"/>
      <w:pPr>
        <w:tabs>
          <w:tab w:val="num" w:pos="5040"/>
        </w:tabs>
        <w:ind w:left="5040" w:hanging="360"/>
      </w:pPr>
      <w:rPr>
        <w:rFonts w:ascii="Arial" w:hAnsi="Arial" w:hint="default"/>
      </w:rPr>
    </w:lvl>
    <w:lvl w:ilvl="7" w:tplc="C83069B6" w:tentative="1">
      <w:start w:val="1"/>
      <w:numFmt w:val="bullet"/>
      <w:lvlText w:val="•"/>
      <w:lvlJc w:val="left"/>
      <w:pPr>
        <w:tabs>
          <w:tab w:val="num" w:pos="5760"/>
        </w:tabs>
        <w:ind w:left="5760" w:hanging="360"/>
      </w:pPr>
      <w:rPr>
        <w:rFonts w:ascii="Arial" w:hAnsi="Arial" w:hint="default"/>
      </w:rPr>
    </w:lvl>
    <w:lvl w:ilvl="8" w:tplc="CFBAB26E" w:tentative="1">
      <w:start w:val="1"/>
      <w:numFmt w:val="bullet"/>
      <w:lvlText w:val="•"/>
      <w:lvlJc w:val="left"/>
      <w:pPr>
        <w:tabs>
          <w:tab w:val="num" w:pos="6480"/>
        </w:tabs>
        <w:ind w:left="6480" w:hanging="360"/>
      </w:pPr>
      <w:rPr>
        <w:rFonts w:ascii="Arial" w:hAnsi="Arial" w:hint="default"/>
      </w:rPr>
    </w:lvl>
  </w:abstractNum>
  <w:abstractNum w:abstractNumId="8">
    <w:nsid w:val="27E23983"/>
    <w:multiLevelType w:val="hybridMultilevel"/>
    <w:tmpl w:val="E228A3C4"/>
    <w:lvl w:ilvl="0" w:tplc="5FA257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5C87EB6"/>
    <w:multiLevelType w:val="hybridMultilevel"/>
    <w:tmpl w:val="222670D8"/>
    <w:lvl w:ilvl="0" w:tplc="1940FAD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BED3FF4"/>
    <w:multiLevelType w:val="hybridMultilevel"/>
    <w:tmpl w:val="45DA0DEA"/>
    <w:lvl w:ilvl="0" w:tplc="058C42F0">
      <w:start w:val="1"/>
      <w:numFmt w:val="bullet"/>
      <w:pStyle w:val="a2"/>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3F2A718D"/>
    <w:multiLevelType w:val="hybridMultilevel"/>
    <w:tmpl w:val="D1D42F58"/>
    <w:lvl w:ilvl="0" w:tplc="23501E02">
      <w:start w:val="1"/>
      <w:numFmt w:val="decimal"/>
      <w:pStyle w:val="a3"/>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5BE55CC"/>
    <w:multiLevelType w:val="hybridMultilevel"/>
    <w:tmpl w:val="C284D126"/>
    <w:lvl w:ilvl="0" w:tplc="5FA257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485778E3"/>
    <w:multiLevelType w:val="multilevel"/>
    <w:tmpl w:val="D7A22068"/>
    <w:lvl w:ilvl="0">
      <w:start w:val="1"/>
      <w:numFmt w:val="decimal"/>
      <w:pStyle w:val="a4"/>
      <w:lvlText w:val="%1."/>
      <w:lvlJc w:val="left"/>
      <w:pPr>
        <w:ind w:left="425" w:hanging="425"/>
      </w:pPr>
      <w:rPr>
        <w:rFonts w:hint="eastAsia"/>
      </w:rPr>
    </w:lvl>
    <w:lvl w:ilvl="1">
      <w:start w:val="1"/>
      <w:numFmt w:val="decimal"/>
      <w:lvlText w:val="%1.%2."/>
      <w:lvlJc w:val="left"/>
      <w:pPr>
        <w:ind w:left="1277" w:hanging="567"/>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4">
    <w:nsid w:val="48DC752D"/>
    <w:multiLevelType w:val="hybridMultilevel"/>
    <w:tmpl w:val="C284D126"/>
    <w:lvl w:ilvl="0" w:tplc="5FA257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4B9E31AA"/>
    <w:multiLevelType w:val="hybridMultilevel"/>
    <w:tmpl w:val="0682F48C"/>
    <w:lvl w:ilvl="0" w:tplc="04090001">
      <w:start w:val="1"/>
      <w:numFmt w:val="bullet"/>
      <w:pStyle w:val="a5"/>
      <w:lvlText w:val=""/>
      <w:lvlJc w:val="left"/>
      <w:pPr>
        <w:tabs>
          <w:tab w:val="num" w:pos="845"/>
        </w:tabs>
        <w:ind w:left="845" w:hanging="420"/>
      </w:pPr>
      <w:rPr>
        <w:rFonts w:ascii="Wingdings" w:hAnsi="Wingdings" w:hint="default"/>
      </w:rPr>
    </w:lvl>
    <w:lvl w:ilvl="1" w:tplc="04090003">
      <w:start w:val="1"/>
      <w:numFmt w:val="bullet"/>
      <w:lvlText w:val=""/>
      <w:lvlJc w:val="left"/>
      <w:pPr>
        <w:tabs>
          <w:tab w:val="num" w:pos="1265"/>
        </w:tabs>
        <w:ind w:left="1265" w:hanging="420"/>
      </w:pPr>
      <w:rPr>
        <w:rFonts w:ascii="Wingdings" w:hAnsi="Wingdings" w:hint="default"/>
      </w:rPr>
    </w:lvl>
    <w:lvl w:ilvl="2" w:tplc="04090005">
      <w:start w:val="1"/>
      <w:numFmt w:val="bullet"/>
      <w:lvlText w:val=""/>
      <w:lvlJc w:val="left"/>
      <w:pPr>
        <w:tabs>
          <w:tab w:val="num" w:pos="1685"/>
        </w:tabs>
        <w:ind w:left="1685" w:hanging="420"/>
      </w:pPr>
      <w:rPr>
        <w:rFonts w:ascii="Wingdings" w:hAnsi="Wingdings" w:hint="default"/>
      </w:rPr>
    </w:lvl>
    <w:lvl w:ilvl="3" w:tplc="04090001" w:tentative="1">
      <w:start w:val="1"/>
      <w:numFmt w:val="bullet"/>
      <w:lvlText w:val=""/>
      <w:lvlJc w:val="left"/>
      <w:pPr>
        <w:tabs>
          <w:tab w:val="num" w:pos="2105"/>
        </w:tabs>
        <w:ind w:left="2105" w:hanging="420"/>
      </w:pPr>
      <w:rPr>
        <w:rFonts w:ascii="Wingdings" w:hAnsi="Wingdings" w:hint="default"/>
      </w:rPr>
    </w:lvl>
    <w:lvl w:ilvl="4" w:tplc="04090003" w:tentative="1">
      <w:start w:val="1"/>
      <w:numFmt w:val="bullet"/>
      <w:lvlText w:val=""/>
      <w:lvlJc w:val="left"/>
      <w:pPr>
        <w:tabs>
          <w:tab w:val="num" w:pos="2525"/>
        </w:tabs>
        <w:ind w:left="2525" w:hanging="420"/>
      </w:pPr>
      <w:rPr>
        <w:rFonts w:ascii="Wingdings" w:hAnsi="Wingdings" w:hint="default"/>
      </w:rPr>
    </w:lvl>
    <w:lvl w:ilvl="5" w:tplc="04090005" w:tentative="1">
      <w:start w:val="1"/>
      <w:numFmt w:val="bullet"/>
      <w:lvlText w:val=""/>
      <w:lvlJc w:val="left"/>
      <w:pPr>
        <w:tabs>
          <w:tab w:val="num" w:pos="2945"/>
        </w:tabs>
        <w:ind w:left="2945" w:hanging="420"/>
      </w:pPr>
      <w:rPr>
        <w:rFonts w:ascii="Wingdings" w:hAnsi="Wingdings" w:hint="default"/>
      </w:rPr>
    </w:lvl>
    <w:lvl w:ilvl="6" w:tplc="04090001" w:tentative="1">
      <w:start w:val="1"/>
      <w:numFmt w:val="bullet"/>
      <w:lvlText w:val=""/>
      <w:lvlJc w:val="left"/>
      <w:pPr>
        <w:tabs>
          <w:tab w:val="num" w:pos="3365"/>
        </w:tabs>
        <w:ind w:left="3365" w:hanging="420"/>
      </w:pPr>
      <w:rPr>
        <w:rFonts w:ascii="Wingdings" w:hAnsi="Wingdings" w:hint="default"/>
      </w:rPr>
    </w:lvl>
    <w:lvl w:ilvl="7" w:tplc="04090003" w:tentative="1">
      <w:start w:val="1"/>
      <w:numFmt w:val="bullet"/>
      <w:lvlText w:val=""/>
      <w:lvlJc w:val="left"/>
      <w:pPr>
        <w:tabs>
          <w:tab w:val="num" w:pos="3785"/>
        </w:tabs>
        <w:ind w:left="3785" w:hanging="420"/>
      </w:pPr>
      <w:rPr>
        <w:rFonts w:ascii="Wingdings" w:hAnsi="Wingdings" w:hint="default"/>
      </w:rPr>
    </w:lvl>
    <w:lvl w:ilvl="8" w:tplc="04090005" w:tentative="1">
      <w:start w:val="1"/>
      <w:numFmt w:val="bullet"/>
      <w:lvlText w:val=""/>
      <w:lvlJc w:val="left"/>
      <w:pPr>
        <w:tabs>
          <w:tab w:val="num" w:pos="4205"/>
        </w:tabs>
        <w:ind w:left="4205" w:hanging="420"/>
      </w:pPr>
      <w:rPr>
        <w:rFonts w:ascii="Wingdings" w:hAnsi="Wingdings" w:hint="default"/>
      </w:rPr>
    </w:lvl>
  </w:abstractNum>
  <w:abstractNum w:abstractNumId="16">
    <w:nsid w:val="502F5FC4"/>
    <w:multiLevelType w:val="hybridMultilevel"/>
    <w:tmpl w:val="9FB6A17A"/>
    <w:lvl w:ilvl="0" w:tplc="5FA257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51574C30"/>
    <w:multiLevelType w:val="hybridMultilevel"/>
    <w:tmpl w:val="01D21AC0"/>
    <w:lvl w:ilvl="0" w:tplc="B83A2944">
      <w:start w:val="1"/>
      <w:numFmt w:val="bullet"/>
      <w:lvlText w:val="•"/>
      <w:lvlJc w:val="left"/>
      <w:pPr>
        <w:tabs>
          <w:tab w:val="num" w:pos="720"/>
        </w:tabs>
        <w:ind w:left="720" w:hanging="360"/>
      </w:pPr>
      <w:rPr>
        <w:rFonts w:ascii="Arial" w:hAnsi="Arial" w:hint="default"/>
      </w:rPr>
    </w:lvl>
    <w:lvl w:ilvl="1" w:tplc="58E6FB26" w:tentative="1">
      <w:start w:val="1"/>
      <w:numFmt w:val="bullet"/>
      <w:lvlText w:val="•"/>
      <w:lvlJc w:val="left"/>
      <w:pPr>
        <w:tabs>
          <w:tab w:val="num" w:pos="1440"/>
        </w:tabs>
        <w:ind w:left="1440" w:hanging="360"/>
      </w:pPr>
      <w:rPr>
        <w:rFonts w:ascii="Arial" w:hAnsi="Arial" w:hint="default"/>
      </w:rPr>
    </w:lvl>
    <w:lvl w:ilvl="2" w:tplc="8D8A73B8" w:tentative="1">
      <w:start w:val="1"/>
      <w:numFmt w:val="bullet"/>
      <w:lvlText w:val="•"/>
      <w:lvlJc w:val="left"/>
      <w:pPr>
        <w:tabs>
          <w:tab w:val="num" w:pos="2160"/>
        </w:tabs>
        <w:ind w:left="2160" w:hanging="360"/>
      </w:pPr>
      <w:rPr>
        <w:rFonts w:ascii="Arial" w:hAnsi="Arial" w:hint="default"/>
      </w:rPr>
    </w:lvl>
    <w:lvl w:ilvl="3" w:tplc="CD942660" w:tentative="1">
      <w:start w:val="1"/>
      <w:numFmt w:val="bullet"/>
      <w:lvlText w:val="•"/>
      <w:lvlJc w:val="left"/>
      <w:pPr>
        <w:tabs>
          <w:tab w:val="num" w:pos="2880"/>
        </w:tabs>
        <w:ind w:left="2880" w:hanging="360"/>
      </w:pPr>
      <w:rPr>
        <w:rFonts w:ascii="Arial" w:hAnsi="Arial" w:hint="default"/>
      </w:rPr>
    </w:lvl>
    <w:lvl w:ilvl="4" w:tplc="9D3A29E6" w:tentative="1">
      <w:start w:val="1"/>
      <w:numFmt w:val="bullet"/>
      <w:lvlText w:val="•"/>
      <w:lvlJc w:val="left"/>
      <w:pPr>
        <w:tabs>
          <w:tab w:val="num" w:pos="3600"/>
        </w:tabs>
        <w:ind w:left="3600" w:hanging="360"/>
      </w:pPr>
      <w:rPr>
        <w:rFonts w:ascii="Arial" w:hAnsi="Arial" w:hint="default"/>
      </w:rPr>
    </w:lvl>
    <w:lvl w:ilvl="5" w:tplc="D5FCDE80" w:tentative="1">
      <w:start w:val="1"/>
      <w:numFmt w:val="bullet"/>
      <w:lvlText w:val="•"/>
      <w:lvlJc w:val="left"/>
      <w:pPr>
        <w:tabs>
          <w:tab w:val="num" w:pos="4320"/>
        </w:tabs>
        <w:ind w:left="4320" w:hanging="360"/>
      </w:pPr>
      <w:rPr>
        <w:rFonts w:ascii="Arial" w:hAnsi="Arial" w:hint="default"/>
      </w:rPr>
    </w:lvl>
    <w:lvl w:ilvl="6" w:tplc="88BAC2F0" w:tentative="1">
      <w:start w:val="1"/>
      <w:numFmt w:val="bullet"/>
      <w:lvlText w:val="•"/>
      <w:lvlJc w:val="left"/>
      <w:pPr>
        <w:tabs>
          <w:tab w:val="num" w:pos="5040"/>
        </w:tabs>
        <w:ind w:left="5040" w:hanging="360"/>
      </w:pPr>
      <w:rPr>
        <w:rFonts w:ascii="Arial" w:hAnsi="Arial" w:hint="default"/>
      </w:rPr>
    </w:lvl>
    <w:lvl w:ilvl="7" w:tplc="E7762F76" w:tentative="1">
      <w:start w:val="1"/>
      <w:numFmt w:val="bullet"/>
      <w:lvlText w:val="•"/>
      <w:lvlJc w:val="left"/>
      <w:pPr>
        <w:tabs>
          <w:tab w:val="num" w:pos="5760"/>
        </w:tabs>
        <w:ind w:left="5760" w:hanging="360"/>
      </w:pPr>
      <w:rPr>
        <w:rFonts w:ascii="Arial" w:hAnsi="Arial" w:hint="default"/>
      </w:rPr>
    </w:lvl>
    <w:lvl w:ilvl="8" w:tplc="1F6A7924" w:tentative="1">
      <w:start w:val="1"/>
      <w:numFmt w:val="bullet"/>
      <w:lvlText w:val="•"/>
      <w:lvlJc w:val="left"/>
      <w:pPr>
        <w:tabs>
          <w:tab w:val="num" w:pos="6480"/>
        </w:tabs>
        <w:ind w:left="6480" w:hanging="360"/>
      </w:pPr>
      <w:rPr>
        <w:rFonts w:ascii="Arial" w:hAnsi="Arial" w:hint="default"/>
      </w:rPr>
    </w:lvl>
  </w:abstractNum>
  <w:abstractNum w:abstractNumId="18">
    <w:nsid w:val="52413E3F"/>
    <w:multiLevelType w:val="hybridMultilevel"/>
    <w:tmpl w:val="593491C0"/>
    <w:lvl w:ilvl="0" w:tplc="EE56FBA0">
      <w:start w:val="1"/>
      <w:numFmt w:val="bullet"/>
      <w:lvlText w:val=""/>
      <w:lvlJc w:val="left"/>
      <w:pPr>
        <w:ind w:left="704" w:hanging="420"/>
      </w:pPr>
      <w:rPr>
        <w:rFonts w:ascii="Wingdings" w:hAnsi="Wingding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52ED09AB"/>
    <w:multiLevelType w:val="hybridMultilevel"/>
    <w:tmpl w:val="BA108AC6"/>
    <w:lvl w:ilvl="0" w:tplc="5FA257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55B95436"/>
    <w:multiLevelType w:val="hybridMultilevel"/>
    <w:tmpl w:val="39586DE8"/>
    <w:lvl w:ilvl="0" w:tplc="6C80C1E6">
      <w:start w:val="1"/>
      <w:numFmt w:val="decimal"/>
      <w:pStyle w:val="a6"/>
      <w:lvlText w:val="%1)"/>
      <w:lvlJc w:val="left"/>
      <w:pPr>
        <w:ind w:left="420" w:hanging="420"/>
      </w:pPr>
      <w:rPr>
        <w:rFonts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C413661"/>
    <w:multiLevelType w:val="hybridMultilevel"/>
    <w:tmpl w:val="E228A3C4"/>
    <w:lvl w:ilvl="0" w:tplc="5FA257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6CE97AB6"/>
    <w:multiLevelType w:val="hybridMultilevel"/>
    <w:tmpl w:val="E228A3C4"/>
    <w:lvl w:ilvl="0" w:tplc="5FA257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712B53D7"/>
    <w:multiLevelType w:val="hybridMultilevel"/>
    <w:tmpl w:val="E228A3C4"/>
    <w:lvl w:ilvl="0" w:tplc="5FA257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764637B1"/>
    <w:multiLevelType w:val="hybridMultilevel"/>
    <w:tmpl w:val="BA108AC6"/>
    <w:lvl w:ilvl="0" w:tplc="5FA257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7C4079E5"/>
    <w:multiLevelType w:val="hybridMultilevel"/>
    <w:tmpl w:val="E228A3C4"/>
    <w:lvl w:ilvl="0" w:tplc="5FA257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7FE25F43"/>
    <w:multiLevelType w:val="hybridMultilevel"/>
    <w:tmpl w:val="222670D8"/>
    <w:lvl w:ilvl="0" w:tplc="1940FAD8">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4"/>
  </w:num>
  <w:num w:numId="2">
    <w:abstractNumId w:val="13"/>
  </w:num>
  <w:num w:numId="3">
    <w:abstractNumId w:val="3"/>
  </w:num>
  <w:num w:numId="4">
    <w:abstractNumId w:val="2"/>
  </w:num>
  <w:num w:numId="5">
    <w:abstractNumId w:val="9"/>
  </w:num>
  <w:num w:numId="6">
    <w:abstractNumId w:val="11"/>
  </w:num>
  <w:num w:numId="7">
    <w:abstractNumId w:val="10"/>
  </w:num>
  <w:num w:numId="8">
    <w:abstractNumId w:val="20"/>
  </w:num>
  <w:num w:numId="9">
    <w:abstractNumId w:val="18"/>
  </w:num>
  <w:num w:numId="10">
    <w:abstractNumId w:val="1"/>
  </w:num>
  <w:num w:numId="11">
    <w:abstractNumId w:val="24"/>
  </w:num>
  <w:num w:numId="12">
    <w:abstractNumId w:val="16"/>
  </w:num>
  <w:num w:numId="13">
    <w:abstractNumId w:val="14"/>
  </w:num>
  <w:num w:numId="14">
    <w:abstractNumId w:val="19"/>
  </w:num>
  <w:num w:numId="15">
    <w:abstractNumId w:val="26"/>
  </w:num>
  <w:num w:numId="16">
    <w:abstractNumId w:val="6"/>
  </w:num>
  <w:num w:numId="17">
    <w:abstractNumId w:val="0"/>
  </w:num>
  <w:num w:numId="18">
    <w:abstractNumId w:val="12"/>
  </w:num>
  <w:num w:numId="19">
    <w:abstractNumId w:val="5"/>
  </w:num>
  <w:num w:numId="20">
    <w:abstractNumId w:val="25"/>
  </w:num>
  <w:num w:numId="21">
    <w:abstractNumId w:val="8"/>
  </w:num>
  <w:num w:numId="22">
    <w:abstractNumId w:val="23"/>
  </w:num>
  <w:num w:numId="23">
    <w:abstractNumId w:val="17"/>
  </w:num>
  <w:num w:numId="24">
    <w:abstractNumId w:val="22"/>
  </w:num>
  <w:num w:numId="25">
    <w:abstractNumId w:val="7"/>
  </w:num>
  <w:num w:numId="26">
    <w:abstractNumId w:val="21"/>
  </w:num>
  <w:num w:numId="27">
    <w:abstractNumId w:val="15"/>
  </w:num>
  <w:num w:numId="28">
    <w:abstractNumId w:val="15"/>
  </w:num>
  <w:num w:numId="29">
    <w:abstractNumId w:val="15"/>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4"/>
  <w:bordersDoNotSurroundHeader/>
  <w:bordersDoNotSurroundFooter/>
  <w:hideSpellingErrors/>
  <w:hideGrammaticalErrors/>
  <w:activeWritingStyle w:appName="MSWord" w:lang="zh-CN" w:vendorID="64" w:dllVersion="131077" w:nlCheck="1" w:checkStyle="1"/>
  <w:activeWritingStyle w:appName="MSWord" w:lang="en-US" w:vendorID="64" w:dllVersion="131078" w:nlCheck="1" w:checkStyle="1"/>
  <w:stylePaneFormatFilter w:val="3F01"/>
  <w:defaultTabStop w:val="420"/>
  <w:drawingGridHorizontalSpacing w:val="105"/>
  <w:drawingGridVerticalSpacing w:val="163"/>
  <w:displayHorizontalDrawingGridEvery w:val="0"/>
  <w:displayVerticalDrawingGridEvery w:val="2"/>
  <w:characterSpacingControl w:val="compressPunctuation"/>
  <w:hdrShapeDefaults>
    <o:shapedefaults v:ext="edit" spidmax="10242"/>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4F7FD0"/>
    <w:rsid w:val="00001634"/>
    <w:rsid w:val="00001730"/>
    <w:rsid w:val="0000173D"/>
    <w:rsid w:val="00001D64"/>
    <w:rsid w:val="00002B2D"/>
    <w:rsid w:val="000033F6"/>
    <w:rsid w:val="000039A8"/>
    <w:rsid w:val="000041FA"/>
    <w:rsid w:val="000046AF"/>
    <w:rsid w:val="0000586A"/>
    <w:rsid w:val="00005A49"/>
    <w:rsid w:val="00006420"/>
    <w:rsid w:val="00007554"/>
    <w:rsid w:val="00007698"/>
    <w:rsid w:val="00007801"/>
    <w:rsid w:val="00007F3E"/>
    <w:rsid w:val="0001100A"/>
    <w:rsid w:val="0001153A"/>
    <w:rsid w:val="00012D6E"/>
    <w:rsid w:val="00012EC2"/>
    <w:rsid w:val="00013395"/>
    <w:rsid w:val="0001454A"/>
    <w:rsid w:val="000154F4"/>
    <w:rsid w:val="0001662D"/>
    <w:rsid w:val="00016C1D"/>
    <w:rsid w:val="00016ED0"/>
    <w:rsid w:val="000173AE"/>
    <w:rsid w:val="00017EB7"/>
    <w:rsid w:val="000204C3"/>
    <w:rsid w:val="00021B7B"/>
    <w:rsid w:val="00021BBE"/>
    <w:rsid w:val="00021E88"/>
    <w:rsid w:val="000225B1"/>
    <w:rsid w:val="000229F1"/>
    <w:rsid w:val="00022BB2"/>
    <w:rsid w:val="000239D4"/>
    <w:rsid w:val="00024841"/>
    <w:rsid w:val="000249C8"/>
    <w:rsid w:val="0002522D"/>
    <w:rsid w:val="00025802"/>
    <w:rsid w:val="00025BC0"/>
    <w:rsid w:val="00025DDD"/>
    <w:rsid w:val="00025FC6"/>
    <w:rsid w:val="000261F2"/>
    <w:rsid w:val="0002633A"/>
    <w:rsid w:val="0002733B"/>
    <w:rsid w:val="000276D3"/>
    <w:rsid w:val="00027A2B"/>
    <w:rsid w:val="000300F2"/>
    <w:rsid w:val="000305DB"/>
    <w:rsid w:val="00031A1F"/>
    <w:rsid w:val="00031BB1"/>
    <w:rsid w:val="00031CCB"/>
    <w:rsid w:val="00033C2E"/>
    <w:rsid w:val="0003473F"/>
    <w:rsid w:val="00034743"/>
    <w:rsid w:val="00034D97"/>
    <w:rsid w:val="00036DB6"/>
    <w:rsid w:val="000371D8"/>
    <w:rsid w:val="000374AC"/>
    <w:rsid w:val="000375F5"/>
    <w:rsid w:val="00037D7E"/>
    <w:rsid w:val="0004011D"/>
    <w:rsid w:val="0004030D"/>
    <w:rsid w:val="0004061D"/>
    <w:rsid w:val="000409B6"/>
    <w:rsid w:val="0004250A"/>
    <w:rsid w:val="000439E1"/>
    <w:rsid w:val="00043A0D"/>
    <w:rsid w:val="00043C7B"/>
    <w:rsid w:val="00043F33"/>
    <w:rsid w:val="00044902"/>
    <w:rsid w:val="00044D4B"/>
    <w:rsid w:val="00044E7D"/>
    <w:rsid w:val="000464AB"/>
    <w:rsid w:val="00046711"/>
    <w:rsid w:val="0004728E"/>
    <w:rsid w:val="00047570"/>
    <w:rsid w:val="0004788E"/>
    <w:rsid w:val="00047A7B"/>
    <w:rsid w:val="00050755"/>
    <w:rsid w:val="00051645"/>
    <w:rsid w:val="0005171A"/>
    <w:rsid w:val="000518EF"/>
    <w:rsid w:val="00051DCB"/>
    <w:rsid w:val="0005239D"/>
    <w:rsid w:val="0005258F"/>
    <w:rsid w:val="00053694"/>
    <w:rsid w:val="0005415B"/>
    <w:rsid w:val="00054518"/>
    <w:rsid w:val="0005452D"/>
    <w:rsid w:val="00054C05"/>
    <w:rsid w:val="0005578D"/>
    <w:rsid w:val="00055C83"/>
    <w:rsid w:val="00055DBB"/>
    <w:rsid w:val="0005639B"/>
    <w:rsid w:val="00056442"/>
    <w:rsid w:val="000600D0"/>
    <w:rsid w:val="00060C31"/>
    <w:rsid w:val="0006141C"/>
    <w:rsid w:val="00062074"/>
    <w:rsid w:val="000620D6"/>
    <w:rsid w:val="000622C6"/>
    <w:rsid w:val="00062405"/>
    <w:rsid w:val="00062666"/>
    <w:rsid w:val="0006284D"/>
    <w:rsid w:val="00062E7E"/>
    <w:rsid w:val="00063043"/>
    <w:rsid w:val="000633BB"/>
    <w:rsid w:val="00063F1F"/>
    <w:rsid w:val="00064D08"/>
    <w:rsid w:val="00064D2A"/>
    <w:rsid w:val="0006589C"/>
    <w:rsid w:val="000663F6"/>
    <w:rsid w:val="00066A8D"/>
    <w:rsid w:val="00067D55"/>
    <w:rsid w:val="000703F2"/>
    <w:rsid w:val="00070496"/>
    <w:rsid w:val="00072A68"/>
    <w:rsid w:val="00072E1E"/>
    <w:rsid w:val="000730A6"/>
    <w:rsid w:val="0007360E"/>
    <w:rsid w:val="0007377E"/>
    <w:rsid w:val="0007417D"/>
    <w:rsid w:val="00074200"/>
    <w:rsid w:val="000742EC"/>
    <w:rsid w:val="00074C15"/>
    <w:rsid w:val="00075074"/>
    <w:rsid w:val="00075B5F"/>
    <w:rsid w:val="00076557"/>
    <w:rsid w:val="000769BA"/>
    <w:rsid w:val="000770E5"/>
    <w:rsid w:val="0007744C"/>
    <w:rsid w:val="00077731"/>
    <w:rsid w:val="0008021C"/>
    <w:rsid w:val="0008083E"/>
    <w:rsid w:val="00082152"/>
    <w:rsid w:val="000821A6"/>
    <w:rsid w:val="0008224B"/>
    <w:rsid w:val="0008294A"/>
    <w:rsid w:val="0008314F"/>
    <w:rsid w:val="000835D3"/>
    <w:rsid w:val="000846D7"/>
    <w:rsid w:val="00084710"/>
    <w:rsid w:val="00084CBF"/>
    <w:rsid w:val="00085363"/>
    <w:rsid w:val="000854F3"/>
    <w:rsid w:val="00085E3C"/>
    <w:rsid w:val="00086FB2"/>
    <w:rsid w:val="0008752F"/>
    <w:rsid w:val="000878B3"/>
    <w:rsid w:val="00090197"/>
    <w:rsid w:val="000906DE"/>
    <w:rsid w:val="000910ED"/>
    <w:rsid w:val="00091109"/>
    <w:rsid w:val="0009230F"/>
    <w:rsid w:val="0009243D"/>
    <w:rsid w:val="00092F06"/>
    <w:rsid w:val="00093EBD"/>
    <w:rsid w:val="00093F39"/>
    <w:rsid w:val="000941B4"/>
    <w:rsid w:val="0009443E"/>
    <w:rsid w:val="000951D7"/>
    <w:rsid w:val="000952A3"/>
    <w:rsid w:val="0009555E"/>
    <w:rsid w:val="000956DB"/>
    <w:rsid w:val="000957A3"/>
    <w:rsid w:val="00095852"/>
    <w:rsid w:val="00095B8F"/>
    <w:rsid w:val="00096960"/>
    <w:rsid w:val="00096979"/>
    <w:rsid w:val="0009778A"/>
    <w:rsid w:val="000A0566"/>
    <w:rsid w:val="000A0823"/>
    <w:rsid w:val="000A0A4E"/>
    <w:rsid w:val="000A13CC"/>
    <w:rsid w:val="000A15FD"/>
    <w:rsid w:val="000A1EFE"/>
    <w:rsid w:val="000A22D9"/>
    <w:rsid w:val="000A2B6D"/>
    <w:rsid w:val="000A36B7"/>
    <w:rsid w:val="000A39E7"/>
    <w:rsid w:val="000A4405"/>
    <w:rsid w:val="000A4A0B"/>
    <w:rsid w:val="000A4D7B"/>
    <w:rsid w:val="000A5247"/>
    <w:rsid w:val="000A53AD"/>
    <w:rsid w:val="000A5588"/>
    <w:rsid w:val="000A575F"/>
    <w:rsid w:val="000A5AD1"/>
    <w:rsid w:val="000A64F4"/>
    <w:rsid w:val="000A6A18"/>
    <w:rsid w:val="000A6D39"/>
    <w:rsid w:val="000A74F5"/>
    <w:rsid w:val="000A7849"/>
    <w:rsid w:val="000A7E34"/>
    <w:rsid w:val="000B200C"/>
    <w:rsid w:val="000B2397"/>
    <w:rsid w:val="000B2801"/>
    <w:rsid w:val="000B2852"/>
    <w:rsid w:val="000B29D1"/>
    <w:rsid w:val="000B3005"/>
    <w:rsid w:val="000B301A"/>
    <w:rsid w:val="000B3996"/>
    <w:rsid w:val="000B50F5"/>
    <w:rsid w:val="000B525B"/>
    <w:rsid w:val="000B5372"/>
    <w:rsid w:val="000B5698"/>
    <w:rsid w:val="000B59F6"/>
    <w:rsid w:val="000B5C40"/>
    <w:rsid w:val="000B6578"/>
    <w:rsid w:val="000B72C4"/>
    <w:rsid w:val="000B77A7"/>
    <w:rsid w:val="000C04FC"/>
    <w:rsid w:val="000C0704"/>
    <w:rsid w:val="000C0756"/>
    <w:rsid w:val="000C0D4A"/>
    <w:rsid w:val="000C0F49"/>
    <w:rsid w:val="000C33A4"/>
    <w:rsid w:val="000C33CD"/>
    <w:rsid w:val="000C3645"/>
    <w:rsid w:val="000C3759"/>
    <w:rsid w:val="000C4A73"/>
    <w:rsid w:val="000C4D14"/>
    <w:rsid w:val="000C4D17"/>
    <w:rsid w:val="000C5D6F"/>
    <w:rsid w:val="000C6857"/>
    <w:rsid w:val="000C7326"/>
    <w:rsid w:val="000C73A9"/>
    <w:rsid w:val="000C752B"/>
    <w:rsid w:val="000C7DA3"/>
    <w:rsid w:val="000D003A"/>
    <w:rsid w:val="000D006E"/>
    <w:rsid w:val="000D0777"/>
    <w:rsid w:val="000D07A5"/>
    <w:rsid w:val="000D09E5"/>
    <w:rsid w:val="000D0A0C"/>
    <w:rsid w:val="000D0ED6"/>
    <w:rsid w:val="000D17DD"/>
    <w:rsid w:val="000D1BE2"/>
    <w:rsid w:val="000D1EAE"/>
    <w:rsid w:val="000D21DA"/>
    <w:rsid w:val="000D273E"/>
    <w:rsid w:val="000D2A57"/>
    <w:rsid w:val="000D2C05"/>
    <w:rsid w:val="000D3C58"/>
    <w:rsid w:val="000D4961"/>
    <w:rsid w:val="000D4C0B"/>
    <w:rsid w:val="000D4C26"/>
    <w:rsid w:val="000D53A5"/>
    <w:rsid w:val="000D5D66"/>
    <w:rsid w:val="000D6AF1"/>
    <w:rsid w:val="000D6C38"/>
    <w:rsid w:val="000D748D"/>
    <w:rsid w:val="000D7558"/>
    <w:rsid w:val="000E037A"/>
    <w:rsid w:val="000E043D"/>
    <w:rsid w:val="000E0DEC"/>
    <w:rsid w:val="000E17CB"/>
    <w:rsid w:val="000E21AB"/>
    <w:rsid w:val="000E223E"/>
    <w:rsid w:val="000E2635"/>
    <w:rsid w:val="000E2C73"/>
    <w:rsid w:val="000E3015"/>
    <w:rsid w:val="000E4204"/>
    <w:rsid w:val="000E4660"/>
    <w:rsid w:val="000E5172"/>
    <w:rsid w:val="000E5B2F"/>
    <w:rsid w:val="000E5E50"/>
    <w:rsid w:val="000E5ED3"/>
    <w:rsid w:val="000E61D7"/>
    <w:rsid w:val="000E6917"/>
    <w:rsid w:val="000E6C54"/>
    <w:rsid w:val="000E737A"/>
    <w:rsid w:val="000E761C"/>
    <w:rsid w:val="000E78C2"/>
    <w:rsid w:val="000F0231"/>
    <w:rsid w:val="000F03B8"/>
    <w:rsid w:val="000F079E"/>
    <w:rsid w:val="000F08C8"/>
    <w:rsid w:val="000F20C4"/>
    <w:rsid w:val="000F2452"/>
    <w:rsid w:val="000F26D1"/>
    <w:rsid w:val="000F4088"/>
    <w:rsid w:val="000F4BB4"/>
    <w:rsid w:val="000F4CB6"/>
    <w:rsid w:val="000F5455"/>
    <w:rsid w:val="000F5479"/>
    <w:rsid w:val="000F5FBF"/>
    <w:rsid w:val="000F6544"/>
    <w:rsid w:val="000F71C1"/>
    <w:rsid w:val="000F7476"/>
    <w:rsid w:val="000F7C50"/>
    <w:rsid w:val="000F7C87"/>
    <w:rsid w:val="0010004A"/>
    <w:rsid w:val="0010049C"/>
    <w:rsid w:val="00100F13"/>
    <w:rsid w:val="00101485"/>
    <w:rsid w:val="001017BB"/>
    <w:rsid w:val="00101ECB"/>
    <w:rsid w:val="0010217E"/>
    <w:rsid w:val="001022E2"/>
    <w:rsid w:val="00102A58"/>
    <w:rsid w:val="00102B22"/>
    <w:rsid w:val="00103318"/>
    <w:rsid w:val="0010338B"/>
    <w:rsid w:val="00103392"/>
    <w:rsid w:val="0010379B"/>
    <w:rsid w:val="00103858"/>
    <w:rsid w:val="00104568"/>
    <w:rsid w:val="00104943"/>
    <w:rsid w:val="00104985"/>
    <w:rsid w:val="00104E9C"/>
    <w:rsid w:val="001053A5"/>
    <w:rsid w:val="001057DB"/>
    <w:rsid w:val="0010581A"/>
    <w:rsid w:val="001061AB"/>
    <w:rsid w:val="0010625D"/>
    <w:rsid w:val="00106392"/>
    <w:rsid w:val="00106B6D"/>
    <w:rsid w:val="00106DB6"/>
    <w:rsid w:val="00107B40"/>
    <w:rsid w:val="00107ED4"/>
    <w:rsid w:val="00110A2F"/>
    <w:rsid w:val="00110CED"/>
    <w:rsid w:val="00110D05"/>
    <w:rsid w:val="00110D08"/>
    <w:rsid w:val="0011127F"/>
    <w:rsid w:val="0011138B"/>
    <w:rsid w:val="001119AF"/>
    <w:rsid w:val="00111A67"/>
    <w:rsid w:val="00111D6E"/>
    <w:rsid w:val="00112296"/>
    <w:rsid w:val="00112316"/>
    <w:rsid w:val="0011277E"/>
    <w:rsid w:val="001128E3"/>
    <w:rsid w:val="00113021"/>
    <w:rsid w:val="00113109"/>
    <w:rsid w:val="0011317F"/>
    <w:rsid w:val="00113291"/>
    <w:rsid w:val="00113A9F"/>
    <w:rsid w:val="00113B8E"/>
    <w:rsid w:val="0011418D"/>
    <w:rsid w:val="00114FD7"/>
    <w:rsid w:val="001158ED"/>
    <w:rsid w:val="00115B60"/>
    <w:rsid w:val="00116D7F"/>
    <w:rsid w:val="00116EE1"/>
    <w:rsid w:val="00117515"/>
    <w:rsid w:val="00117A4B"/>
    <w:rsid w:val="001207AF"/>
    <w:rsid w:val="00121399"/>
    <w:rsid w:val="00121610"/>
    <w:rsid w:val="001221CB"/>
    <w:rsid w:val="0012253E"/>
    <w:rsid w:val="001230D6"/>
    <w:rsid w:val="0012324C"/>
    <w:rsid w:val="001233A6"/>
    <w:rsid w:val="00123491"/>
    <w:rsid w:val="00123A86"/>
    <w:rsid w:val="00124662"/>
    <w:rsid w:val="0012487F"/>
    <w:rsid w:val="00125413"/>
    <w:rsid w:val="00125F8B"/>
    <w:rsid w:val="001267CF"/>
    <w:rsid w:val="00127513"/>
    <w:rsid w:val="001276FE"/>
    <w:rsid w:val="00127C84"/>
    <w:rsid w:val="00127FCE"/>
    <w:rsid w:val="00130222"/>
    <w:rsid w:val="001304AD"/>
    <w:rsid w:val="00130936"/>
    <w:rsid w:val="001309F5"/>
    <w:rsid w:val="001312B3"/>
    <w:rsid w:val="00131DAE"/>
    <w:rsid w:val="00131DCB"/>
    <w:rsid w:val="001356F1"/>
    <w:rsid w:val="00135892"/>
    <w:rsid w:val="00135BB6"/>
    <w:rsid w:val="00136468"/>
    <w:rsid w:val="00136481"/>
    <w:rsid w:val="00136A17"/>
    <w:rsid w:val="00136D5A"/>
    <w:rsid w:val="00137B42"/>
    <w:rsid w:val="0014054C"/>
    <w:rsid w:val="00141B87"/>
    <w:rsid w:val="00141DE6"/>
    <w:rsid w:val="0014238E"/>
    <w:rsid w:val="00143E4B"/>
    <w:rsid w:val="00143E9E"/>
    <w:rsid w:val="0014500B"/>
    <w:rsid w:val="001451D9"/>
    <w:rsid w:val="0014533E"/>
    <w:rsid w:val="0014552E"/>
    <w:rsid w:val="0014603F"/>
    <w:rsid w:val="0014628E"/>
    <w:rsid w:val="001466AE"/>
    <w:rsid w:val="00146CA1"/>
    <w:rsid w:val="00146D1B"/>
    <w:rsid w:val="00147573"/>
    <w:rsid w:val="001475B8"/>
    <w:rsid w:val="00147765"/>
    <w:rsid w:val="001500C9"/>
    <w:rsid w:val="00150681"/>
    <w:rsid w:val="0015068A"/>
    <w:rsid w:val="00150A53"/>
    <w:rsid w:val="0015136C"/>
    <w:rsid w:val="0015151C"/>
    <w:rsid w:val="0015167F"/>
    <w:rsid w:val="001532D5"/>
    <w:rsid w:val="00153EDF"/>
    <w:rsid w:val="001543F5"/>
    <w:rsid w:val="001549B5"/>
    <w:rsid w:val="0015602D"/>
    <w:rsid w:val="0015686A"/>
    <w:rsid w:val="00156B5B"/>
    <w:rsid w:val="00156F9F"/>
    <w:rsid w:val="00157EAD"/>
    <w:rsid w:val="0016019F"/>
    <w:rsid w:val="0016162B"/>
    <w:rsid w:val="00161B1A"/>
    <w:rsid w:val="00162342"/>
    <w:rsid w:val="001633E3"/>
    <w:rsid w:val="00163735"/>
    <w:rsid w:val="00163E43"/>
    <w:rsid w:val="0016404B"/>
    <w:rsid w:val="0016422D"/>
    <w:rsid w:val="00164764"/>
    <w:rsid w:val="00164B11"/>
    <w:rsid w:val="00165406"/>
    <w:rsid w:val="0016576F"/>
    <w:rsid w:val="00165B83"/>
    <w:rsid w:val="00166BBE"/>
    <w:rsid w:val="00166E7B"/>
    <w:rsid w:val="001706F0"/>
    <w:rsid w:val="00170DF3"/>
    <w:rsid w:val="00171B71"/>
    <w:rsid w:val="001727F1"/>
    <w:rsid w:val="00173192"/>
    <w:rsid w:val="00173221"/>
    <w:rsid w:val="00173B64"/>
    <w:rsid w:val="00174151"/>
    <w:rsid w:val="001741D9"/>
    <w:rsid w:val="001743E7"/>
    <w:rsid w:val="00174493"/>
    <w:rsid w:val="00174DF9"/>
    <w:rsid w:val="001754B7"/>
    <w:rsid w:val="00175D3A"/>
    <w:rsid w:val="001765DA"/>
    <w:rsid w:val="00176772"/>
    <w:rsid w:val="001769FE"/>
    <w:rsid w:val="00176A07"/>
    <w:rsid w:val="00176FA9"/>
    <w:rsid w:val="0017718F"/>
    <w:rsid w:val="00177DC5"/>
    <w:rsid w:val="001804FF"/>
    <w:rsid w:val="00180D43"/>
    <w:rsid w:val="0018216A"/>
    <w:rsid w:val="00182347"/>
    <w:rsid w:val="0018240D"/>
    <w:rsid w:val="00182B3D"/>
    <w:rsid w:val="0018370D"/>
    <w:rsid w:val="00183AD5"/>
    <w:rsid w:val="00183D15"/>
    <w:rsid w:val="0018593E"/>
    <w:rsid w:val="00185DFA"/>
    <w:rsid w:val="00186A83"/>
    <w:rsid w:val="00186F91"/>
    <w:rsid w:val="00187BD8"/>
    <w:rsid w:val="00191B2C"/>
    <w:rsid w:val="00191DF0"/>
    <w:rsid w:val="0019290F"/>
    <w:rsid w:val="001930D2"/>
    <w:rsid w:val="00193787"/>
    <w:rsid w:val="00193A38"/>
    <w:rsid w:val="00193EBC"/>
    <w:rsid w:val="001943C8"/>
    <w:rsid w:val="00194735"/>
    <w:rsid w:val="00194B9B"/>
    <w:rsid w:val="00194BF4"/>
    <w:rsid w:val="00194D24"/>
    <w:rsid w:val="001959F7"/>
    <w:rsid w:val="001964D0"/>
    <w:rsid w:val="001971E8"/>
    <w:rsid w:val="00197654"/>
    <w:rsid w:val="00197756"/>
    <w:rsid w:val="0019775E"/>
    <w:rsid w:val="001977ED"/>
    <w:rsid w:val="00197BBA"/>
    <w:rsid w:val="001A00DB"/>
    <w:rsid w:val="001A08A5"/>
    <w:rsid w:val="001A0D2D"/>
    <w:rsid w:val="001A0FC0"/>
    <w:rsid w:val="001A15EA"/>
    <w:rsid w:val="001A1769"/>
    <w:rsid w:val="001A1F43"/>
    <w:rsid w:val="001A1FFE"/>
    <w:rsid w:val="001A2FAB"/>
    <w:rsid w:val="001A3117"/>
    <w:rsid w:val="001A39B4"/>
    <w:rsid w:val="001A3AA4"/>
    <w:rsid w:val="001A3F2E"/>
    <w:rsid w:val="001A4339"/>
    <w:rsid w:val="001A485C"/>
    <w:rsid w:val="001A4A6C"/>
    <w:rsid w:val="001A52FD"/>
    <w:rsid w:val="001A594F"/>
    <w:rsid w:val="001A7376"/>
    <w:rsid w:val="001A79EE"/>
    <w:rsid w:val="001A7B98"/>
    <w:rsid w:val="001A7FA7"/>
    <w:rsid w:val="001B0C64"/>
    <w:rsid w:val="001B1D19"/>
    <w:rsid w:val="001B2564"/>
    <w:rsid w:val="001B2835"/>
    <w:rsid w:val="001B2B06"/>
    <w:rsid w:val="001B2C37"/>
    <w:rsid w:val="001B2F2D"/>
    <w:rsid w:val="001B3869"/>
    <w:rsid w:val="001B3B0E"/>
    <w:rsid w:val="001B3C3E"/>
    <w:rsid w:val="001B3EF7"/>
    <w:rsid w:val="001B485D"/>
    <w:rsid w:val="001B4BC7"/>
    <w:rsid w:val="001B4BD3"/>
    <w:rsid w:val="001B54C2"/>
    <w:rsid w:val="001B594C"/>
    <w:rsid w:val="001B69FE"/>
    <w:rsid w:val="001B6AAA"/>
    <w:rsid w:val="001B6EA5"/>
    <w:rsid w:val="001B6FA2"/>
    <w:rsid w:val="001B7EA9"/>
    <w:rsid w:val="001B7ECE"/>
    <w:rsid w:val="001C05D8"/>
    <w:rsid w:val="001C0852"/>
    <w:rsid w:val="001C0BC5"/>
    <w:rsid w:val="001C0CB2"/>
    <w:rsid w:val="001C0E60"/>
    <w:rsid w:val="001C16EA"/>
    <w:rsid w:val="001C1A8D"/>
    <w:rsid w:val="001C2214"/>
    <w:rsid w:val="001C2237"/>
    <w:rsid w:val="001C229A"/>
    <w:rsid w:val="001C2521"/>
    <w:rsid w:val="001C2A8B"/>
    <w:rsid w:val="001C3353"/>
    <w:rsid w:val="001C343D"/>
    <w:rsid w:val="001C3C05"/>
    <w:rsid w:val="001C3F21"/>
    <w:rsid w:val="001C4216"/>
    <w:rsid w:val="001C43F4"/>
    <w:rsid w:val="001C4874"/>
    <w:rsid w:val="001C509E"/>
    <w:rsid w:val="001C5119"/>
    <w:rsid w:val="001C5238"/>
    <w:rsid w:val="001C5D2D"/>
    <w:rsid w:val="001C5DAE"/>
    <w:rsid w:val="001C65FE"/>
    <w:rsid w:val="001C6CF7"/>
    <w:rsid w:val="001C6E23"/>
    <w:rsid w:val="001D0A0F"/>
    <w:rsid w:val="001D0FA1"/>
    <w:rsid w:val="001D1A10"/>
    <w:rsid w:val="001D27EB"/>
    <w:rsid w:val="001D2A40"/>
    <w:rsid w:val="001D2FF1"/>
    <w:rsid w:val="001D3B08"/>
    <w:rsid w:val="001D4164"/>
    <w:rsid w:val="001D4C3E"/>
    <w:rsid w:val="001D5AB6"/>
    <w:rsid w:val="001D5FE2"/>
    <w:rsid w:val="001D6106"/>
    <w:rsid w:val="001D672E"/>
    <w:rsid w:val="001E016C"/>
    <w:rsid w:val="001E118A"/>
    <w:rsid w:val="001E1206"/>
    <w:rsid w:val="001E1444"/>
    <w:rsid w:val="001E1D4B"/>
    <w:rsid w:val="001E1F0D"/>
    <w:rsid w:val="001E21C9"/>
    <w:rsid w:val="001E273B"/>
    <w:rsid w:val="001E3222"/>
    <w:rsid w:val="001E3679"/>
    <w:rsid w:val="001E3AC5"/>
    <w:rsid w:val="001E3BEA"/>
    <w:rsid w:val="001E3CAF"/>
    <w:rsid w:val="001E3E0B"/>
    <w:rsid w:val="001E4153"/>
    <w:rsid w:val="001E448A"/>
    <w:rsid w:val="001E48A6"/>
    <w:rsid w:val="001E4AE2"/>
    <w:rsid w:val="001E4EC2"/>
    <w:rsid w:val="001E5252"/>
    <w:rsid w:val="001E5A30"/>
    <w:rsid w:val="001E633A"/>
    <w:rsid w:val="001E6C84"/>
    <w:rsid w:val="001E7481"/>
    <w:rsid w:val="001F05A3"/>
    <w:rsid w:val="001F0CC0"/>
    <w:rsid w:val="001F15CA"/>
    <w:rsid w:val="001F270C"/>
    <w:rsid w:val="001F3743"/>
    <w:rsid w:val="001F42F9"/>
    <w:rsid w:val="001F4868"/>
    <w:rsid w:val="001F4D84"/>
    <w:rsid w:val="001F5191"/>
    <w:rsid w:val="001F5440"/>
    <w:rsid w:val="001F5449"/>
    <w:rsid w:val="001F637C"/>
    <w:rsid w:val="001F64B4"/>
    <w:rsid w:val="001F6F24"/>
    <w:rsid w:val="001F7473"/>
    <w:rsid w:val="001F7504"/>
    <w:rsid w:val="001F76FF"/>
    <w:rsid w:val="001F7B31"/>
    <w:rsid w:val="002002FB"/>
    <w:rsid w:val="0020038A"/>
    <w:rsid w:val="00200B45"/>
    <w:rsid w:val="00200B62"/>
    <w:rsid w:val="0020149C"/>
    <w:rsid w:val="0020195F"/>
    <w:rsid w:val="0020342C"/>
    <w:rsid w:val="002041B4"/>
    <w:rsid w:val="00204ED1"/>
    <w:rsid w:val="0020529E"/>
    <w:rsid w:val="0020529F"/>
    <w:rsid w:val="0020616D"/>
    <w:rsid w:val="00206554"/>
    <w:rsid w:val="00206729"/>
    <w:rsid w:val="0020723D"/>
    <w:rsid w:val="002072AD"/>
    <w:rsid w:val="002075F0"/>
    <w:rsid w:val="002076A5"/>
    <w:rsid w:val="00210429"/>
    <w:rsid w:val="002105A6"/>
    <w:rsid w:val="002113FB"/>
    <w:rsid w:val="00211BFA"/>
    <w:rsid w:val="00211EB3"/>
    <w:rsid w:val="00212AD9"/>
    <w:rsid w:val="00212CAB"/>
    <w:rsid w:val="00212EA7"/>
    <w:rsid w:val="00212EC8"/>
    <w:rsid w:val="00212F3E"/>
    <w:rsid w:val="00213880"/>
    <w:rsid w:val="002145EE"/>
    <w:rsid w:val="00214C92"/>
    <w:rsid w:val="00215398"/>
    <w:rsid w:val="00215B4A"/>
    <w:rsid w:val="00216EDC"/>
    <w:rsid w:val="00217B17"/>
    <w:rsid w:val="00217E22"/>
    <w:rsid w:val="00217F22"/>
    <w:rsid w:val="00220481"/>
    <w:rsid w:val="00221251"/>
    <w:rsid w:val="00222BDA"/>
    <w:rsid w:val="002232C8"/>
    <w:rsid w:val="00223499"/>
    <w:rsid w:val="002236D1"/>
    <w:rsid w:val="00224116"/>
    <w:rsid w:val="0022444A"/>
    <w:rsid w:val="002248F6"/>
    <w:rsid w:val="00224E34"/>
    <w:rsid w:val="0022520E"/>
    <w:rsid w:val="0022526E"/>
    <w:rsid w:val="0022551E"/>
    <w:rsid w:val="00225BD8"/>
    <w:rsid w:val="002275E9"/>
    <w:rsid w:val="002308B5"/>
    <w:rsid w:val="002321BE"/>
    <w:rsid w:val="00232479"/>
    <w:rsid w:val="002326C4"/>
    <w:rsid w:val="002326E5"/>
    <w:rsid w:val="0023383D"/>
    <w:rsid w:val="00234B49"/>
    <w:rsid w:val="002355C8"/>
    <w:rsid w:val="00235A83"/>
    <w:rsid w:val="00235E51"/>
    <w:rsid w:val="0023640E"/>
    <w:rsid w:val="00236DFD"/>
    <w:rsid w:val="00236E18"/>
    <w:rsid w:val="002377E3"/>
    <w:rsid w:val="00237E2D"/>
    <w:rsid w:val="0024009F"/>
    <w:rsid w:val="002403CD"/>
    <w:rsid w:val="002412E9"/>
    <w:rsid w:val="00241C74"/>
    <w:rsid w:val="002420A7"/>
    <w:rsid w:val="00242236"/>
    <w:rsid w:val="0024331D"/>
    <w:rsid w:val="00243961"/>
    <w:rsid w:val="00243AF7"/>
    <w:rsid w:val="00244162"/>
    <w:rsid w:val="00244B8C"/>
    <w:rsid w:val="00245CB7"/>
    <w:rsid w:val="00245D73"/>
    <w:rsid w:val="00245F81"/>
    <w:rsid w:val="00246BA4"/>
    <w:rsid w:val="00246DFA"/>
    <w:rsid w:val="002472F7"/>
    <w:rsid w:val="0024747F"/>
    <w:rsid w:val="00247BD1"/>
    <w:rsid w:val="002503D2"/>
    <w:rsid w:val="0025104E"/>
    <w:rsid w:val="00251087"/>
    <w:rsid w:val="0025116C"/>
    <w:rsid w:val="0025119A"/>
    <w:rsid w:val="00251950"/>
    <w:rsid w:val="00252DF7"/>
    <w:rsid w:val="00253167"/>
    <w:rsid w:val="00253565"/>
    <w:rsid w:val="00253CFA"/>
    <w:rsid w:val="002543B0"/>
    <w:rsid w:val="00254828"/>
    <w:rsid w:val="00254C1B"/>
    <w:rsid w:val="002551AB"/>
    <w:rsid w:val="0025536C"/>
    <w:rsid w:val="00256279"/>
    <w:rsid w:val="00256B76"/>
    <w:rsid w:val="00256D6F"/>
    <w:rsid w:val="00257414"/>
    <w:rsid w:val="0025744E"/>
    <w:rsid w:val="00260E63"/>
    <w:rsid w:val="0026146F"/>
    <w:rsid w:val="00261D13"/>
    <w:rsid w:val="00262115"/>
    <w:rsid w:val="00262244"/>
    <w:rsid w:val="002630CB"/>
    <w:rsid w:val="00263A1B"/>
    <w:rsid w:val="00263A40"/>
    <w:rsid w:val="00263BB9"/>
    <w:rsid w:val="00263CA8"/>
    <w:rsid w:val="0026418F"/>
    <w:rsid w:val="00264442"/>
    <w:rsid w:val="00264593"/>
    <w:rsid w:val="00264830"/>
    <w:rsid w:val="00264908"/>
    <w:rsid w:val="00264DCC"/>
    <w:rsid w:val="00264E0D"/>
    <w:rsid w:val="00264EAC"/>
    <w:rsid w:val="00265834"/>
    <w:rsid w:val="00265C81"/>
    <w:rsid w:val="00267172"/>
    <w:rsid w:val="00267757"/>
    <w:rsid w:val="00267E69"/>
    <w:rsid w:val="00267FDA"/>
    <w:rsid w:val="002704E4"/>
    <w:rsid w:val="00270803"/>
    <w:rsid w:val="00270C52"/>
    <w:rsid w:val="0027113D"/>
    <w:rsid w:val="002711FE"/>
    <w:rsid w:val="002718DA"/>
    <w:rsid w:val="00272125"/>
    <w:rsid w:val="00272335"/>
    <w:rsid w:val="002723B9"/>
    <w:rsid w:val="00272C1D"/>
    <w:rsid w:val="00272F1F"/>
    <w:rsid w:val="0027328E"/>
    <w:rsid w:val="002738C6"/>
    <w:rsid w:val="002745C9"/>
    <w:rsid w:val="00274B29"/>
    <w:rsid w:val="00274D49"/>
    <w:rsid w:val="00274E50"/>
    <w:rsid w:val="00274E65"/>
    <w:rsid w:val="00274E68"/>
    <w:rsid w:val="00275381"/>
    <w:rsid w:val="00275705"/>
    <w:rsid w:val="002759D5"/>
    <w:rsid w:val="00275FAB"/>
    <w:rsid w:val="0027632C"/>
    <w:rsid w:val="00276E18"/>
    <w:rsid w:val="00277500"/>
    <w:rsid w:val="00277FFD"/>
    <w:rsid w:val="00280527"/>
    <w:rsid w:val="00281376"/>
    <w:rsid w:val="00281F3F"/>
    <w:rsid w:val="0028341D"/>
    <w:rsid w:val="0028359E"/>
    <w:rsid w:val="002840F1"/>
    <w:rsid w:val="0028496F"/>
    <w:rsid w:val="00284BE4"/>
    <w:rsid w:val="00284CB1"/>
    <w:rsid w:val="00284FC5"/>
    <w:rsid w:val="00285D66"/>
    <w:rsid w:val="002877DF"/>
    <w:rsid w:val="002878D8"/>
    <w:rsid w:val="00287E8E"/>
    <w:rsid w:val="0029011E"/>
    <w:rsid w:val="0029034D"/>
    <w:rsid w:val="0029035A"/>
    <w:rsid w:val="00290456"/>
    <w:rsid w:val="00290714"/>
    <w:rsid w:val="00290AB0"/>
    <w:rsid w:val="002910CB"/>
    <w:rsid w:val="00291947"/>
    <w:rsid w:val="00291E19"/>
    <w:rsid w:val="00291F59"/>
    <w:rsid w:val="00292CB9"/>
    <w:rsid w:val="00293BAF"/>
    <w:rsid w:val="0029423D"/>
    <w:rsid w:val="00294592"/>
    <w:rsid w:val="002947A8"/>
    <w:rsid w:val="002948C5"/>
    <w:rsid w:val="002949D8"/>
    <w:rsid w:val="0029514A"/>
    <w:rsid w:val="00295769"/>
    <w:rsid w:val="002960F0"/>
    <w:rsid w:val="00296284"/>
    <w:rsid w:val="002964C0"/>
    <w:rsid w:val="002969FF"/>
    <w:rsid w:val="002970F0"/>
    <w:rsid w:val="00297378"/>
    <w:rsid w:val="00297778"/>
    <w:rsid w:val="002978B9"/>
    <w:rsid w:val="002A032A"/>
    <w:rsid w:val="002A06EC"/>
    <w:rsid w:val="002A0764"/>
    <w:rsid w:val="002A0808"/>
    <w:rsid w:val="002A0ABF"/>
    <w:rsid w:val="002A0C15"/>
    <w:rsid w:val="002A18A5"/>
    <w:rsid w:val="002A1F62"/>
    <w:rsid w:val="002A22F0"/>
    <w:rsid w:val="002A28AE"/>
    <w:rsid w:val="002A2E2E"/>
    <w:rsid w:val="002A2F9D"/>
    <w:rsid w:val="002A315C"/>
    <w:rsid w:val="002A3511"/>
    <w:rsid w:val="002A3EAF"/>
    <w:rsid w:val="002A472D"/>
    <w:rsid w:val="002A510F"/>
    <w:rsid w:val="002A5459"/>
    <w:rsid w:val="002A5AA1"/>
    <w:rsid w:val="002A5D89"/>
    <w:rsid w:val="002A62A9"/>
    <w:rsid w:val="002A6B1B"/>
    <w:rsid w:val="002A6F4F"/>
    <w:rsid w:val="002A7A59"/>
    <w:rsid w:val="002B00F3"/>
    <w:rsid w:val="002B01A7"/>
    <w:rsid w:val="002B06D5"/>
    <w:rsid w:val="002B0B30"/>
    <w:rsid w:val="002B0EB8"/>
    <w:rsid w:val="002B173A"/>
    <w:rsid w:val="002B1ABC"/>
    <w:rsid w:val="002B1FF5"/>
    <w:rsid w:val="002B264B"/>
    <w:rsid w:val="002B2ABF"/>
    <w:rsid w:val="002B2AF0"/>
    <w:rsid w:val="002B3190"/>
    <w:rsid w:val="002B3382"/>
    <w:rsid w:val="002B37E5"/>
    <w:rsid w:val="002B3E9A"/>
    <w:rsid w:val="002B44CA"/>
    <w:rsid w:val="002B4725"/>
    <w:rsid w:val="002B5D87"/>
    <w:rsid w:val="002B607F"/>
    <w:rsid w:val="002B6DD8"/>
    <w:rsid w:val="002B7163"/>
    <w:rsid w:val="002B755F"/>
    <w:rsid w:val="002B7968"/>
    <w:rsid w:val="002C185C"/>
    <w:rsid w:val="002C2477"/>
    <w:rsid w:val="002C2B27"/>
    <w:rsid w:val="002C37FA"/>
    <w:rsid w:val="002C3F00"/>
    <w:rsid w:val="002C4342"/>
    <w:rsid w:val="002C4E94"/>
    <w:rsid w:val="002C5B8B"/>
    <w:rsid w:val="002C6147"/>
    <w:rsid w:val="002C6367"/>
    <w:rsid w:val="002C65A1"/>
    <w:rsid w:val="002C6907"/>
    <w:rsid w:val="002C711C"/>
    <w:rsid w:val="002C73F0"/>
    <w:rsid w:val="002C7639"/>
    <w:rsid w:val="002C791D"/>
    <w:rsid w:val="002C79BB"/>
    <w:rsid w:val="002C7F01"/>
    <w:rsid w:val="002C7FA2"/>
    <w:rsid w:val="002D0059"/>
    <w:rsid w:val="002D05BE"/>
    <w:rsid w:val="002D05CB"/>
    <w:rsid w:val="002D138E"/>
    <w:rsid w:val="002D164B"/>
    <w:rsid w:val="002D1A6D"/>
    <w:rsid w:val="002D2209"/>
    <w:rsid w:val="002D258E"/>
    <w:rsid w:val="002D327B"/>
    <w:rsid w:val="002D3668"/>
    <w:rsid w:val="002D54D4"/>
    <w:rsid w:val="002D594C"/>
    <w:rsid w:val="002D5D6A"/>
    <w:rsid w:val="002D603F"/>
    <w:rsid w:val="002D69CA"/>
    <w:rsid w:val="002D774A"/>
    <w:rsid w:val="002D7801"/>
    <w:rsid w:val="002D7D5B"/>
    <w:rsid w:val="002E005C"/>
    <w:rsid w:val="002E02E1"/>
    <w:rsid w:val="002E04FE"/>
    <w:rsid w:val="002E0DEF"/>
    <w:rsid w:val="002E121D"/>
    <w:rsid w:val="002E173E"/>
    <w:rsid w:val="002E1DCD"/>
    <w:rsid w:val="002E2719"/>
    <w:rsid w:val="002E2B5F"/>
    <w:rsid w:val="002E30DE"/>
    <w:rsid w:val="002E35B9"/>
    <w:rsid w:val="002E3631"/>
    <w:rsid w:val="002E58F5"/>
    <w:rsid w:val="002E5A64"/>
    <w:rsid w:val="002E6092"/>
    <w:rsid w:val="002E6EC7"/>
    <w:rsid w:val="002E7894"/>
    <w:rsid w:val="002E7A21"/>
    <w:rsid w:val="002F0426"/>
    <w:rsid w:val="002F07D5"/>
    <w:rsid w:val="002F0B3E"/>
    <w:rsid w:val="002F0E3D"/>
    <w:rsid w:val="002F0E4C"/>
    <w:rsid w:val="002F14CA"/>
    <w:rsid w:val="002F1A10"/>
    <w:rsid w:val="002F1D1C"/>
    <w:rsid w:val="002F1D1F"/>
    <w:rsid w:val="002F2753"/>
    <w:rsid w:val="002F32E3"/>
    <w:rsid w:val="002F3671"/>
    <w:rsid w:val="002F479D"/>
    <w:rsid w:val="002F494D"/>
    <w:rsid w:val="002F55A5"/>
    <w:rsid w:val="002F6313"/>
    <w:rsid w:val="002F6474"/>
    <w:rsid w:val="002F6521"/>
    <w:rsid w:val="002F6538"/>
    <w:rsid w:val="00300264"/>
    <w:rsid w:val="00300268"/>
    <w:rsid w:val="00300542"/>
    <w:rsid w:val="003007F2"/>
    <w:rsid w:val="00300863"/>
    <w:rsid w:val="003010C5"/>
    <w:rsid w:val="00301599"/>
    <w:rsid w:val="0030189D"/>
    <w:rsid w:val="00301910"/>
    <w:rsid w:val="00301FE3"/>
    <w:rsid w:val="003026DB"/>
    <w:rsid w:val="003027E8"/>
    <w:rsid w:val="00302853"/>
    <w:rsid w:val="00302A72"/>
    <w:rsid w:val="00302AE8"/>
    <w:rsid w:val="00302CDA"/>
    <w:rsid w:val="00302E7C"/>
    <w:rsid w:val="00302F50"/>
    <w:rsid w:val="0030366A"/>
    <w:rsid w:val="0030381B"/>
    <w:rsid w:val="00303ACB"/>
    <w:rsid w:val="003043EA"/>
    <w:rsid w:val="003046DB"/>
    <w:rsid w:val="00304CF9"/>
    <w:rsid w:val="00305C3C"/>
    <w:rsid w:val="00305D2F"/>
    <w:rsid w:val="00306158"/>
    <w:rsid w:val="00306345"/>
    <w:rsid w:val="003074FA"/>
    <w:rsid w:val="00307B4D"/>
    <w:rsid w:val="00311165"/>
    <w:rsid w:val="00311A8B"/>
    <w:rsid w:val="00311C2C"/>
    <w:rsid w:val="00311F12"/>
    <w:rsid w:val="0031250B"/>
    <w:rsid w:val="003128D5"/>
    <w:rsid w:val="00312B3C"/>
    <w:rsid w:val="0031315A"/>
    <w:rsid w:val="00313835"/>
    <w:rsid w:val="003143C8"/>
    <w:rsid w:val="003143F0"/>
    <w:rsid w:val="003148B9"/>
    <w:rsid w:val="00314ACC"/>
    <w:rsid w:val="003156FD"/>
    <w:rsid w:val="00317031"/>
    <w:rsid w:val="003204A7"/>
    <w:rsid w:val="00320A54"/>
    <w:rsid w:val="00321166"/>
    <w:rsid w:val="0032144A"/>
    <w:rsid w:val="00321D81"/>
    <w:rsid w:val="00322A3A"/>
    <w:rsid w:val="003235A9"/>
    <w:rsid w:val="0032362D"/>
    <w:rsid w:val="0032373C"/>
    <w:rsid w:val="0032412E"/>
    <w:rsid w:val="003251CC"/>
    <w:rsid w:val="003258B0"/>
    <w:rsid w:val="00325C14"/>
    <w:rsid w:val="00325CC4"/>
    <w:rsid w:val="00325E32"/>
    <w:rsid w:val="003264D9"/>
    <w:rsid w:val="0032699C"/>
    <w:rsid w:val="00326D6B"/>
    <w:rsid w:val="003271BE"/>
    <w:rsid w:val="00327CDF"/>
    <w:rsid w:val="00327DD6"/>
    <w:rsid w:val="0033045D"/>
    <w:rsid w:val="00330A21"/>
    <w:rsid w:val="003312F1"/>
    <w:rsid w:val="003317AD"/>
    <w:rsid w:val="00331B3A"/>
    <w:rsid w:val="00332C86"/>
    <w:rsid w:val="003331A7"/>
    <w:rsid w:val="003339CB"/>
    <w:rsid w:val="00335038"/>
    <w:rsid w:val="00335981"/>
    <w:rsid w:val="00335CCE"/>
    <w:rsid w:val="003360FD"/>
    <w:rsid w:val="00336EB7"/>
    <w:rsid w:val="00337DD1"/>
    <w:rsid w:val="00340590"/>
    <w:rsid w:val="00340B8F"/>
    <w:rsid w:val="00340B94"/>
    <w:rsid w:val="00342325"/>
    <w:rsid w:val="0034257A"/>
    <w:rsid w:val="00342706"/>
    <w:rsid w:val="00342E10"/>
    <w:rsid w:val="00343D8C"/>
    <w:rsid w:val="00344643"/>
    <w:rsid w:val="00345EE0"/>
    <w:rsid w:val="00345EFC"/>
    <w:rsid w:val="0034606B"/>
    <w:rsid w:val="003470C0"/>
    <w:rsid w:val="003472ED"/>
    <w:rsid w:val="003474AE"/>
    <w:rsid w:val="00347BF6"/>
    <w:rsid w:val="00350A6A"/>
    <w:rsid w:val="00350EEF"/>
    <w:rsid w:val="003511C1"/>
    <w:rsid w:val="003513DD"/>
    <w:rsid w:val="003513FC"/>
    <w:rsid w:val="00351EF2"/>
    <w:rsid w:val="00352498"/>
    <w:rsid w:val="003527D9"/>
    <w:rsid w:val="00352BA8"/>
    <w:rsid w:val="00353B18"/>
    <w:rsid w:val="00353B2A"/>
    <w:rsid w:val="003541C0"/>
    <w:rsid w:val="003541EE"/>
    <w:rsid w:val="0035449E"/>
    <w:rsid w:val="00354AB5"/>
    <w:rsid w:val="00354C12"/>
    <w:rsid w:val="0035507A"/>
    <w:rsid w:val="00355102"/>
    <w:rsid w:val="00355482"/>
    <w:rsid w:val="00355574"/>
    <w:rsid w:val="00355791"/>
    <w:rsid w:val="00355F28"/>
    <w:rsid w:val="00356216"/>
    <w:rsid w:val="0035798B"/>
    <w:rsid w:val="00357CCD"/>
    <w:rsid w:val="00357FBB"/>
    <w:rsid w:val="00360E00"/>
    <w:rsid w:val="00361534"/>
    <w:rsid w:val="00361A82"/>
    <w:rsid w:val="003620D2"/>
    <w:rsid w:val="00362A9D"/>
    <w:rsid w:val="0036315B"/>
    <w:rsid w:val="003634F3"/>
    <w:rsid w:val="0036358E"/>
    <w:rsid w:val="003645B3"/>
    <w:rsid w:val="00364B72"/>
    <w:rsid w:val="00365217"/>
    <w:rsid w:val="003654D9"/>
    <w:rsid w:val="00365BF3"/>
    <w:rsid w:val="00365FA8"/>
    <w:rsid w:val="00366613"/>
    <w:rsid w:val="003676F4"/>
    <w:rsid w:val="003703A2"/>
    <w:rsid w:val="00370A6D"/>
    <w:rsid w:val="00371F06"/>
    <w:rsid w:val="0037218A"/>
    <w:rsid w:val="00372503"/>
    <w:rsid w:val="003726BC"/>
    <w:rsid w:val="003727DD"/>
    <w:rsid w:val="00372E8C"/>
    <w:rsid w:val="00372FC4"/>
    <w:rsid w:val="00373361"/>
    <w:rsid w:val="00373D86"/>
    <w:rsid w:val="00374708"/>
    <w:rsid w:val="003749F5"/>
    <w:rsid w:val="00375206"/>
    <w:rsid w:val="00375780"/>
    <w:rsid w:val="00376477"/>
    <w:rsid w:val="00376933"/>
    <w:rsid w:val="00376D79"/>
    <w:rsid w:val="0037724A"/>
    <w:rsid w:val="003777D1"/>
    <w:rsid w:val="0037799B"/>
    <w:rsid w:val="003814B8"/>
    <w:rsid w:val="00381547"/>
    <w:rsid w:val="0038158A"/>
    <w:rsid w:val="00381873"/>
    <w:rsid w:val="00381DDC"/>
    <w:rsid w:val="00382381"/>
    <w:rsid w:val="003824A7"/>
    <w:rsid w:val="0038317D"/>
    <w:rsid w:val="003836ED"/>
    <w:rsid w:val="00383D67"/>
    <w:rsid w:val="00383F41"/>
    <w:rsid w:val="003842D4"/>
    <w:rsid w:val="0038499D"/>
    <w:rsid w:val="003849B8"/>
    <w:rsid w:val="0038524B"/>
    <w:rsid w:val="00385DEF"/>
    <w:rsid w:val="00386180"/>
    <w:rsid w:val="00386970"/>
    <w:rsid w:val="00387F84"/>
    <w:rsid w:val="00390186"/>
    <w:rsid w:val="00390257"/>
    <w:rsid w:val="00390679"/>
    <w:rsid w:val="00390C5B"/>
    <w:rsid w:val="00391066"/>
    <w:rsid w:val="00391909"/>
    <w:rsid w:val="00391AB3"/>
    <w:rsid w:val="0039262D"/>
    <w:rsid w:val="00392652"/>
    <w:rsid w:val="00392A94"/>
    <w:rsid w:val="003932DF"/>
    <w:rsid w:val="003933B2"/>
    <w:rsid w:val="003938B5"/>
    <w:rsid w:val="0039431B"/>
    <w:rsid w:val="00394937"/>
    <w:rsid w:val="003953D9"/>
    <w:rsid w:val="00395B50"/>
    <w:rsid w:val="00395BFB"/>
    <w:rsid w:val="00395EDD"/>
    <w:rsid w:val="00396AB1"/>
    <w:rsid w:val="00396ADD"/>
    <w:rsid w:val="003977DA"/>
    <w:rsid w:val="00397A2D"/>
    <w:rsid w:val="00397C6E"/>
    <w:rsid w:val="003A011F"/>
    <w:rsid w:val="003A034C"/>
    <w:rsid w:val="003A059A"/>
    <w:rsid w:val="003A07FB"/>
    <w:rsid w:val="003A16FB"/>
    <w:rsid w:val="003A1C91"/>
    <w:rsid w:val="003A21E7"/>
    <w:rsid w:val="003A2203"/>
    <w:rsid w:val="003A273C"/>
    <w:rsid w:val="003A39FB"/>
    <w:rsid w:val="003A3F7A"/>
    <w:rsid w:val="003A446C"/>
    <w:rsid w:val="003A44DB"/>
    <w:rsid w:val="003A4EF3"/>
    <w:rsid w:val="003A5381"/>
    <w:rsid w:val="003A571C"/>
    <w:rsid w:val="003A590C"/>
    <w:rsid w:val="003A5987"/>
    <w:rsid w:val="003A5B79"/>
    <w:rsid w:val="003A5D97"/>
    <w:rsid w:val="003A606F"/>
    <w:rsid w:val="003A6267"/>
    <w:rsid w:val="003A6271"/>
    <w:rsid w:val="003A62C4"/>
    <w:rsid w:val="003A65FB"/>
    <w:rsid w:val="003A777F"/>
    <w:rsid w:val="003A7DB6"/>
    <w:rsid w:val="003B0F6F"/>
    <w:rsid w:val="003B1485"/>
    <w:rsid w:val="003B1C25"/>
    <w:rsid w:val="003B24D0"/>
    <w:rsid w:val="003B26BF"/>
    <w:rsid w:val="003B27CE"/>
    <w:rsid w:val="003B2B7E"/>
    <w:rsid w:val="003B3D55"/>
    <w:rsid w:val="003B3FBE"/>
    <w:rsid w:val="003B4DD1"/>
    <w:rsid w:val="003B4E46"/>
    <w:rsid w:val="003B55DB"/>
    <w:rsid w:val="003B5817"/>
    <w:rsid w:val="003B5CA1"/>
    <w:rsid w:val="003B5FD1"/>
    <w:rsid w:val="003B62A4"/>
    <w:rsid w:val="003B6414"/>
    <w:rsid w:val="003B68CC"/>
    <w:rsid w:val="003B6E25"/>
    <w:rsid w:val="003B70CE"/>
    <w:rsid w:val="003B7BF8"/>
    <w:rsid w:val="003B7E30"/>
    <w:rsid w:val="003C0146"/>
    <w:rsid w:val="003C021D"/>
    <w:rsid w:val="003C0257"/>
    <w:rsid w:val="003C12A3"/>
    <w:rsid w:val="003C1AE8"/>
    <w:rsid w:val="003C2D0F"/>
    <w:rsid w:val="003C316C"/>
    <w:rsid w:val="003C3817"/>
    <w:rsid w:val="003C3DA4"/>
    <w:rsid w:val="003C411A"/>
    <w:rsid w:val="003C42EB"/>
    <w:rsid w:val="003C4907"/>
    <w:rsid w:val="003C496E"/>
    <w:rsid w:val="003C4DA3"/>
    <w:rsid w:val="003C4FC3"/>
    <w:rsid w:val="003C4FCA"/>
    <w:rsid w:val="003C536D"/>
    <w:rsid w:val="003C5435"/>
    <w:rsid w:val="003C61C4"/>
    <w:rsid w:val="003C654E"/>
    <w:rsid w:val="003C6C36"/>
    <w:rsid w:val="003C78D3"/>
    <w:rsid w:val="003D034E"/>
    <w:rsid w:val="003D1684"/>
    <w:rsid w:val="003D2382"/>
    <w:rsid w:val="003D378B"/>
    <w:rsid w:val="003D3A1F"/>
    <w:rsid w:val="003D3CF5"/>
    <w:rsid w:val="003D40EE"/>
    <w:rsid w:val="003D479F"/>
    <w:rsid w:val="003D56F4"/>
    <w:rsid w:val="003D5979"/>
    <w:rsid w:val="003D5EE5"/>
    <w:rsid w:val="003D6058"/>
    <w:rsid w:val="003D667B"/>
    <w:rsid w:val="003D75F1"/>
    <w:rsid w:val="003D7A27"/>
    <w:rsid w:val="003D7DA0"/>
    <w:rsid w:val="003E1805"/>
    <w:rsid w:val="003E1FD9"/>
    <w:rsid w:val="003E29D5"/>
    <w:rsid w:val="003E2F26"/>
    <w:rsid w:val="003E37A3"/>
    <w:rsid w:val="003E3B3F"/>
    <w:rsid w:val="003E3CA7"/>
    <w:rsid w:val="003E3F6E"/>
    <w:rsid w:val="003E41E5"/>
    <w:rsid w:val="003E4264"/>
    <w:rsid w:val="003E4890"/>
    <w:rsid w:val="003E5658"/>
    <w:rsid w:val="003E5A0F"/>
    <w:rsid w:val="003E5C70"/>
    <w:rsid w:val="003E60FF"/>
    <w:rsid w:val="003E6BA4"/>
    <w:rsid w:val="003E6C22"/>
    <w:rsid w:val="003E76A0"/>
    <w:rsid w:val="003E79AE"/>
    <w:rsid w:val="003F0C42"/>
    <w:rsid w:val="003F0F72"/>
    <w:rsid w:val="003F13BC"/>
    <w:rsid w:val="003F20D1"/>
    <w:rsid w:val="003F213B"/>
    <w:rsid w:val="003F2675"/>
    <w:rsid w:val="003F2757"/>
    <w:rsid w:val="003F2E60"/>
    <w:rsid w:val="003F3580"/>
    <w:rsid w:val="003F4594"/>
    <w:rsid w:val="003F4863"/>
    <w:rsid w:val="003F4B43"/>
    <w:rsid w:val="003F56D3"/>
    <w:rsid w:val="003F60B9"/>
    <w:rsid w:val="003F62B4"/>
    <w:rsid w:val="003F6733"/>
    <w:rsid w:val="003F6B9F"/>
    <w:rsid w:val="003F6BF1"/>
    <w:rsid w:val="003F74B9"/>
    <w:rsid w:val="004007D8"/>
    <w:rsid w:val="00400888"/>
    <w:rsid w:val="00400C5A"/>
    <w:rsid w:val="004018B8"/>
    <w:rsid w:val="00401AD7"/>
    <w:rsid w:val="004024B3"/>
    <w:rsid w:val="00402C3B"/>
    <w:rsid w:val="004033B6"/>
    <w:rsid w:val="00403D9D"/>
    <w:rsid w:val="00404327"/>
    <w:rsid w:val="00404B9B"/>
    <w:rsid w:val="004052D9"/>
    <w:rsid w:val="00405626"/>
    <w:rsid w:val="00405F71"/>
    <w:rsid w:val="0040673D"/>
    <w:rsid w:val="00406B94"/>
    <w:rsid w:val="00406CDC"/>
    <w:rsid w:val="00406FF8"/>
    <w:rsid w:val="00407A9B"/>
    <w:rsid w:val="004105D2"/>
    <w:rsid w:val="004109D8"/>
    <w:rsid w:val="00410E4E"/>
    <w:rsid w:val="004115FC"/>
    <w:rsid w:val="00412076"/>
    <w:rsid w:val="004125EA"/>
    <w:rsid w:val="004126E9"/>
    <w:rsid w:val="00412D8F"/>
    <w:rsid w:val="00413386"/>
    <w:rsid w:val="00414A97"/>
    <w:rsid w:val="00414F86"/>
    <w:rsid w:val="0041554C"/>
    <w:rsid w:val="004155B7"/>
    <w:rsid w:val="00415B8C"/>
    <w:rsid w:val="00416313"/>
    <w:rsid w:val="00416BEE"/>
    <w:rsid w:val="00417F14"/>
    <w:rsid w:val="00420006"/>
    <w:rsid w:val="00420A78"/>
    <w:rsid w:val="004214A0"/>
    <w:rsid w:val="004227FC"/>
    <w:rsid w:val="004232A2"/>
    <w:rsid w:val="0042367A"/>
    <w:rsid w:val="0042439B"/>
    <w:rsid w:val="00424444"/>
    <w:rsid w:val="00424794"/>
    <w:rsid w:val="00424C3B"/>
    <w:rsid w:val="0042549A"/>
    <w:rsid w:val="00425741"/>
    <w:rsid w:val="00425C18"/>
    <w:rsid w:val="00425E9C"/>
    <w:rsid w:val="004261DA"/>
    <w:rsid w:val="00426B3C"/>
    <w:rsid w:val="0042706F"/>
    <w:rsid w:val="004275E4"/>
    <w:rsid w:val="00430980"/>
    <w:rsid w:val="00430E7B"/>
    <w:rsid w:val="004312CA"/>
    <w:rsid w:val="0043139B"/>
    <w:rsid w:val="00432CED"/>
    <w:rsid w:val="004332FC"/>
    <w:rsid w:val="00433BC8"/>
    <w:rsid w:val="00433CCB"/>
    <w:rsid w:val="00433DCB"/>
    <w:rsid w:val="00434545"/>
    <w:rsid w:val="00434EF0"/>
    <w:rsid w:val="0043518B"/>
    <w:rsid w:val="00435986"/>
    <w:rsid w:val="00435DA2"/>
    <w:rsid w:val="0043692D"/>
    <w:rsid w:val="00436DDB"/>
    <w:rsid w:val="004370FB"/>
    <w:rsid w:val="004373A7"/>
    <w:rsid w:val="004373F2"/>
    <w:rsid w:val="00437632"/>
    <w:rsid w:val="00437753"/>
    <w:rsid w:val="00437896"/>
    <w:rsid w:val="00440347"/>
    <w:rsid w:val="004403A6"/>
    <w:rsid w:val="00440666"/>
    <w:rsid w:val="00440936"/>
    <w:rsid w:val="00440BA8"/>
    <w:rsid w:val="00441733"/>
    <w:rsid w:val="0044196D"/>
    <w:rsid w:val="00442360"/>
    <w:rsid w:val="00442E23"/>
    <w:rsid w:val="00443052"/>
    <w:rsid w:val="0044358B"/>
    <w:rsid w:val="00443C52"/>
    <w:rsid w:val="00443C66"/>
    <w:rsid w:val="00443FE4"/>
    <w:rsid w:val="004445A0"/>
    <w:rsid w:val="0044513F"/>
    <w:rsid w:val="004455A2"/>
    <w:rsid w:val="004458BA"/>
    <w:rsid w:val="00446B55"/>
    <w:rsid w:val="00446D08"/>
    <w:rsid w:val="00446FF5"/>
    <w:rsid w:val="004477F1"/>
    <w:rsid w:val="00450C52"/>
    <w:rsid w:val="00450E67"/>
    <w:rsid w:val="00451031"/>
    <w:rsid w:val="0045140B"/>
    <w:rsid w:val="0045182D"/>
    <w:rsid w:val="004519AE"/>
    <w:rsid w:val="00451A8C"/>
    <w:rsid w:val="0045237A"/>
    <w:rsid w:val="00452787"/>
    <w:rsid w:val="00452A8F"/>
    <w:rsid w:val="00452C64"/>
    <w:rsid w:val="00452CBF"/>
    <w:rsid w:val="00452E65"/>
    <w:rsid w:val="0045387A"/>
    <w:rsid w:val="0045410C"/>
    <w:rsid w:val="00454601"/>
    <w:rsid w:val="004546BD"/>
    <w:rsid w:val="00454955"/>
    <w:rsid w:val="00455E26"/>
    <w:rsid w:val="004566DC"/>
    <w:rsid w:val="00456A01"/>
    <w:rsid w:val="00457152"/>
    <w:rsid w:val="00457703"/>
    <w:rsid w:val="00460306"/>
    <w:rsid w:val="004608C7"/>
    <w:rsid w:val="004610BF"/>
    <w:rsid w:val="00461A84"/>
    <w:rsid w:val="00462B27"/>
    <w:rsid w:val="00462ED0"/>
    <w:rsid w:val="0046322A"/>
    <w:rsid w:val="004638D5"/>
    <w:rsid w:val="00464168"/>
    <w:rsid w:val="00464555"/>
    <w:rsid w:val="00464A3B"/>
    <w:rsid w:val="00464A4D"/>
    <w:rsid w:val="00464F74"/>
    <w:rsid w:val="0046502E"/>
    <w:rsid w:val="00465118"/>
    <w:rsid w:val="00465DEE"/>
    <w:rsid w:val="00466336"/>
    <w:rsid w:val="004664F1"/>
    <w:rsid w:val="0046685D"/>
    <w:rsid w:val="0046694E"/>
    <w:rsid w:val="0046757E"/>
    <w:rsid w:val="00467B82"/>
    <w:rsid w:val="004707FE"/>
    <w:rsid w:val="0047102F"/>
    <w:rsid w:val="00471C7B"/>
    <w:rsid w:val="00471CA4"/>
    <w:rsid w:val="00471E19"/>
    <w:rsid w:val="0047282A"/>
    <w:rsid w:val="00472A8E"/>
    <w:rsid w:val="00472E01"/>
    <w:rsid w:val="00473408"/>
    <w:rsid w:val="00473C82"/>
    <w:rsid w:val="00473FD6"/>
    <w:rsid w:val="00474282"/>
    <w:rsid w:val="00474416"/>
    <w:rsid w:val="004745A3"/>
    <w:rsid w:val="00474DB7"/>
    <w:rsid w:val="004758F4"/>
    <w:rsid w:val="00475CA2"/>
    <w:rsid w:val="004761F1"/>
    <w:rsid w:val="004762E9"/>
    <w:rsid w:val="00476E0F"/>
    <w:rsid w:val="00476EDD"/>
    <w:rsid w:val="004773A3"/>
    <w:rsid w:val="004774A0"/>
    <w:rsid w:val="004775B7"/>
    <w:rsid w:val="00477758"/>
    <w:rsid w:val="00477E12"/>
    <w:rsid w:val="004802A5"/>
    <w:rsid w:val="0048049D"/>
    <w:rsid w:val="00480963"/>
    <w:rsid w:val="00480FA0"/>
    <w:rsid w:val="00481654"/>
    <w:rsid w:val="004817D3"/>
    <w:rsid w:val="00482010"/>
    <w:rsid w:val="004822C9"/>
    <w:rsid w:val="00482AA7"/>
    <w:rsid w:val="00483C17"/>
    <w:rsid w:val="00483EB5"/>
    <w:rsid w:val="00484159"/>
    <w:rsid w:val="00484392"/>
    <w:rsid w:val="00484516"/>
    <w:rsid w:val="004849D1"/>
    <w:rsid w:val="00485708"/>
    <w:rsid w:val="00486469"/>
    <w:rsid w:val="004866A3"/>
    <w:rsid w:val="0048680B"/>
    <w:rsid w:val="00486F47"/>
    <w:rsid w:val="004870DA"/>
    <w:rsid w:val="0049003D"/>
    <w:rsid w:val="004907B3"/>
    <w:rsid w:val="00490CD4"/>
    <w:rsid w:val="00491989"/>
    <w:rsid w:val="00491E70"/>
    <w:rsid w:val="0049237B"/>
    <w:rsid w:val="00493288"/>
    <w:rsid w:val="004938D4"/>
    <w:rsid w:val="0049398F"/>
    <w:rsid w:val="00493A8F"/>
    <w:rsid w:val="00493B4A"/>
    <w:rsid w:val="00493CB2"/>
    <w:rsid w:val="004943F2"/>
    <w:rsid w:val="004944A1"/>
    <w:rsid w:val="00494C98"/>
    <w:rsid w:val="004955D5"/>
    <w:rsid w:val="004961AD"/>
    <w:rsid w:val="00496E0E"/>
    <w:rsid w:val="00496EAA"/>
    <w:rsid w:val="00496FA3"/>
    <w:rsid w:val="0049700E"/>
    <w:rsid w:val="0049703C"/>
    <w:rsid w:val="00497383"/>
    <w:rsid w:val="00497486"/>
    <w:rsid w:val="00497B41"/>
    <w:rsid w:val="004A0B70"/>
    <w:rsid w:val="004A124D"/>
    <w:rsid w:val="004A2069"/>
    <w:rsid w:val="004A2BD2"/>
    <w:rsid w:val="004A2C6A"/>
    <w:rsid w:val="004A2E16"/>
    <w:rsid w:val="004A32D3"/>
    <w:rsid w:val="004A3B31"/>
    <w:rsid w:val="004A3FB1"/>
    <w:rsid w:val="004A4ACE"/>
    <w:rsid w:val="004A51CA"/>
    <w:rsid w:val="004A5B1A"/>
    <w:rsid w:val="004A5F58"/>
    <w:rsid w:val="004A64F7"/>
    <w:rsid w:val="004A68DF"/>
    <w:rsid w:val="004A6AB5"/>
    <w:rsid w:val="004A6C61"/>
    <w:rsid w:val="004A6D54"/>
    <w:rsid w:val="004A6D5C"/>
    <w:rsid w:val="004A6F29"/>
    <w:rsid w:val="004A70D4"/>
    <w:rsid w:val="004B03DB"/>
    <w:rsid w:val="004B1553"/>
    <w:rsid w:val="004B1693"/>
    <w:rsid w:val="004B1BEA"/>
    <w:rsid w:val="004B1C06"/>
    <w:rsid w:val="004B226C"/>
    <w:rsid w:val="004B23D1"/>
    <w:rsid w:val="004B283F"/>
    <w:rsid w:val="004B30E0"/>
    <w:rsid w:val="004B36CC"/>
    <w:rsid w:val="004B3F9D"/>
    <w:rsid w:val="004B4256"/>
    <w:rsid w:val="004B430E"/>
    <w:rsid w:val="004B4CFE"/>
    <w:rsid w:val="004B5617"/>
    <w:rsid w:val="004B562B"/>
    <w:rsid w:val="004B59EB"/>
    <w:rsid w:val="004B61E7"/>
    <w:rsid w:val="004B6421"/>
    <w:rsid w:val="004B6B10"/>
    <w:rsid w:val="004B7076"/>
    <w:rsid w:val="004B7620"/>
    <w:rsid w:val="004B797B"/>
    <w:rsid w:val="004B7ED3"/>
    <w:rsid w:val="004C0320"/>
    <w:rsid w:val="004C0325"/>
    <w:rsid w:val="004C0476"/>
    <w:rsid w:val="004C0D4D"/>
    <w:rsid w:val="004C0E5A"/>
    <w:rsid w:val="004C121A"/>
    <w:rsid w:val="004C1616"/>
    <w:rsid w:val="004C16C7"/>
    <w:rsid w:val="004C17A5"/>
    <w:rsid w:val="004C1C2D"/>
    <w:rsid w:val="004C1DE2"/>
    <w:rsid w:val="004C1E18"/>
    <w:rsid w:val="004C1F23"/>
    <w:rsid w:val="004C20FD"/>
    <w:rsid w:val="004C3CFD"/>
    <w:rsid w:val="004C4053"/>
    <w:rsid w:val="004C40FF"/>
    <w:rsid w:val="004C47E9"/>
    <w:rsid w:val="004C50D9"/>
    <w:rsid w:val="004C5223"/>
    <w:rsid w:val="004C57C4"/>
    <w:rsid w:val="004C598D"/>
    <w:rsid w:val="004C5E0D"/>
    <w:rsid w:val="004C60E2"/>
    <w:rsid w:val="004C621B"/>
    <w:rsid w:val="004C62D8"/>
    <w:rsid w:val="004C668E"/>
    <w:rsid w:val="004C758F"/>
    <w:rsid w:val="004C7BF8"/>
    <w:rsid w:val="004C7C6F"/>
    <w:rsid w:val="004C7D62"/>
    <w:rsid w:val="004D0926"/>
    <w:rsid w:val="004D0927"/>
    <w:rsid w:val="004D0A11"/>
    <w:rsid w:val="004D1A21"/>
    <w:rsid w:val="004D1A27"/>
    <w:rsid w:val="004D2094"/>
    <w:rsid w:val="004D21CE"/>
    <w:rsid w:val="004D22EF"/>
    <w:rsid w:val="004D237D"/>
    <w:rsid w:val="004D29FA"/>
    <w:rsid w:val="004D2C0C"/>
    <w:rsid w:val="004D315E"/>
    <w:rsid w:val="004D441E"/>
    <w:rsid w:val="004D4BA5"/>
    <w:rsid w:val="004D5370"/>
    <w:rsid w:val="004D5F37"/>
    <w:rsid w:val="004D5F6C"/>
    <w:rsid w:val="004D6F4E"/>
    <w:rsid w:val="004D6F5A"/>
    <w:rsid w:val="004D726E"/>
    <w:rsid w:val="004D7279"/>
    <w:rsid w:val="004D766F"/>
    <w:rsid w:val="004D782A"/>
    <w:rsid w:val="004E0687"/>
    <w:rsid w:val="004E17BF"/>
    <w:rsid w:val="004E1B90"/>
    <w:rsid w:val="004E1F63"/>
    <w:rsid w:val="004E20EF"/>
    <w:rsid w:val="004E2C29"/>
    <w:rsid w:val="004E3A2B"/>
    <w:rsid w:val="004E3F23"/>
    <w:rsid w:val="004E412D"/>
    <w:rsid w:val="004E42F5"/>
    <w:rsid w:val="004E549E"/>
    <w:rsid w:val="004E757E"/>
    <w:rsid w:val="004E77DD"/>
    <w:rsid w:val="004E7D33"/>
    <w:rsid w:val="004F010E"/>
    <w:rsid w:val="004F01BC"/>
    <w:rsid w:val="004F0364"/>
    <w:rsid w:val="004F0593"/>
    <w:rsid w:val="004F0A90"/>
    <w:rsid w:val="004F0DD3"/>
    <w:rsid w:val="004F16DA"/>
    <w:rsid w:val="004F1F28"/>
    <w:rsid w:val="004F246F"/>
    <w:rsid w:val="004F2E75"/>
    <w:rsid w:val="004F3352"/>
    <w:rsid w:val="004F3BD3"/>
    <w:rsid w:val="004F4E24"/>
    <w:rsid w:val="004F5215"/>
    <w:rsid w:val="004F57FF"/>
    <w:rsid w:val="004F5AAB"/>
    <w:rsid w:val="004F5E9F"/>
    <w:rsid w:val="004F60EF"/>
    <w:rsid w:val="004F65ED"/>
    <w:rsid w:val="004F6B38"/>
    <w:rsid w:val="004F6BE2"/>
    <w:rsid w:val="004F72E5"/>
    <w:rsid w:val="004F7B5F"/>
    <w:rsid w:val="004F7F7E"/>
    <w:rsid w:val="004F7FD0"/>
    <w:rsid w:val="00500354"/>
    <w:rsid w:val="00501483"/>
    <w:rsid w:val="0050175F"/>
    <w:rsid w:val="0050210C"/>
    <w:rsid w:val="00502547"/>
    <w:rsid w:val="0050268A"/>
    <w:rsid w:val="00502B59"/>
    <w:rsid w:val="00502FA0"/>
    <w:rsid w:val="00503DD8"/>
    <w:rsid w:val="00504224"/>
    <w:rsid w:val="00504B94"/>
    <w:rsid w:val="00504F78"/>
    <w:rsid w:val="00505332"/>
    <w:rsid w:val="00505C57"/>
    <w:rsid w:val="00506359"/>
    <w:rsid w:val="0050685D"/>
    <w:rsid w:val="0051077A"/>
    <w:rsid w:val="00510800"/>
    <w:rsid w:val="00510873"/>
    <w:rsid w:val="00510901"/>
    <w:rsid w:val="00510987"/>
    <w:rsid w:val="005114A9"/>
    <w:rsid w:val="0051172D"/>
    <w:rsid w:val="00511AC7"/>
    <w:rsid w:val="00511B33"/>
    <w:rsid w:val="00511FCB"/>
    <w:rsid w:val="005123AD"/>
    <w:rsid w:val="0051288B"/>
    <w:rsid w:val="00513614"/>
    <w:rsid w:val="00513773"/>
    <w:rsid w:val="00513E13"/>
    <w:rsid w:val="00513EF6"/>
    <w:rsid w:val="00514224"/>
    <w:rsid w:val="00514C4E"/>
    <w:rsid w:val="00514DEE"/>
    <w:rsid w:val="0051502A"/>
    <w:rsid w:val="00515807"/>
    <w:rsid w:val="00515855"/>
    <w:rsid w:val="00515E01"/>
    <w:rsid w:val="00515F22"/>
    <w:rsid w:val="00517C30"/>
    <w:rsid w:val="005204F2"/>
    <w:rsid w:val="005216A8"/>
    <w:rsid w:val="00521B9A"/>
    <w:rsid w:val="00521BD8"/>
    <w:rsid w:val="00522662"/>
    <w:rsid w:val="005228FA"/>
    <w:rsid w:val="00522B96"/>
    <w:rsid w:val="00523133"/>
    <w:rsid w:val="00523972"/>
    <w:rsid w:val="00524403"/>
    <w:rsid w:val="005245B0"/>
    <w:rsid w:val="005247B5"/>
    <w:rsid w:val="0052487E"/>
    <w:rsid w:val="00525EF6"/>
    <w:rsid w:val="00526012"/>
    <w:rsid w:val="00526069"/>
    <w:rsid w:val="00526AE1"/>
    <w:rsid w:val="0052739B"/>
    <w:rsid w:val="0052768E"/>
    <w:rsid w:val="00530326"/>
    <w:rsid w:val="00530397"/>
    <w:rsid w:val="0053039B"/>
    <w:rsid w:val="00530A0E"/>
    <w:rsid w:val="005315AF"/>
    <w:rsid w:val="00531CB5"/>
    <w:rsid w:val="0053223E"/>
    <w:rsid w:val="005323AC"/>
    <w:rsid w:val="0053293E"/>
    <w:rsid w:val="00532EB0"/>
    <w:rsid w:val="005342A0"/>
    <w:rsid w:val="00534423"/>
    <w:rsid w:val="00534895"/>
    <w:rsid w:val="00534944"/>
    <w:rsid w:val="005356DF"/>
    <w:rsid w:val="00535F1B"/>
    <w:rsid w:val="005364FC"/>
    <w:rsid w:val="005375E0"/>
    <w:rsid w:val="00537867"/>
    <w:rsid w:val="00537DFC"/>
    <w:rsid w:val="00537F90"/>
    <w:rsid w:val="0054047C"/>
    <w:rsid w:val="005404E3"/>
    <w:rsid w:val="00540CCA"/>
    <w:rsid w:val="005411C4"/>
    <w:rsid w:val="0054152C"/>
    <w:rsid w:val="005417C6"/>
    <w:rsid w:val="0054268A"/>
    <w:rsid w:val="005427CE"/>
    <w:rsid w:val="00542E5A"/>
    <w:rsid w:val="00543342"/>
    <w:rsid w:val="00543350"/>
    <w:rsid w:val="005434B8"/>
    <w:rsid w:val="00543677"/>
    <w:rsid w:val="005440CF"/>
    <w:rsid w:val="00545EBF"/>
    <w:rsid w:val="005468DC"/>
    <w:rsid w:val="00546C00"/>
    <w:rsid w:val="00546F71"/>
    <w:rsid w:val="005472F1"/>
    <w:rsid w:val="005477B1"/>
    <w:rsid w:val="00547CB4"/>
    <w:rsid w:val="0055006D"/>
    <w:rsid w:val="0055065E"/>
    <w:rsid w:val="00551176"/>
    <w:rsid w:val="005511F8"/>
    <w:rsid w:val="00551270"/>
    <w:rsid w:val="00552405"/>
    <w:rsid w:val="00552446"/>
    <w:rsid w:val="005531A6"/>
    <w:rsid w:val="005535BF"/>
    <w:rsid w:val="00553C75"/>
    <w:rsid w:val="00554383"/>
    <w:rsid w:val="00554CBF"/>
    <w:rsid w:val="005556B7"/>
    <w:rsid w:val="00555841"/>
    <w:rsid w:val="005561E1"/>
    <w:rsid w:val="00556C33"/>
    <w:rsid w:val="00557330"/>
    <w:rsid w:val="005601B4"/>
    <w:rsid w:val="005603C1"/>
    <w:rsid w:val="00560514"/>
    <w:rsid w:val="00560537"/>
    <w:rsid w:val="005622C6"/>
    <w:rsid w:val="00563304"/>
    <w:rsid w:val="00563F34"/>
    <w:rsid w:val="005640F5"/>
    <w:rsid w:val="00564825"/>
    <w:rsid w:val="00564E36"/>
    <w:rsid w:val="00564E6E"/>
    <w:rsid w:val="00567171"/>
    <w:rsid w:val="00570566"/>
    <w:rsid w:val="005707D9"/>
    <w:rsid w:val="00570FA3"/>
    <w:rsid w:val="00571267"/>
    <w:rsid w:val="00571537"/>
    <w:rsid w:val="005717D4"/>
    <w:rsid w:val="005718BB"/>
    <w:rsid w:val="00571BE2"/>
    <w:rsid w:val="00572721"/>
    <w:rsid w:val="00572BFB"/>
    <w:rsid w:val="00572DBE"/>
    <w:rsid w:val="00573438"/>
    <w:rsid w:val="00573A36"/>
    <w:rsid w:val="00575963"/>
    <w:rsid w:val="00576C0E"/>
    <w:rsid w:val="00576EA0"/>
    <w:rsid w:val="00577245"/>
    <w:rsid w:val="00577C02"/>
    <w:rsid w:val="00577E66"/>
    <w:rsid w:val="00580FDC"/>
    <w:rsid w:val="00581366"/>
    <w:rsid w:val="0058166B"/>
    <w:rsid w:val="00581702"/>
    <w:rsid w:val="00581C50"/>
    <w:rsid w:val="00581C89"/>
    <w:rsid w:val="00581F26"/>
    <w:rsid w:val="005823D4"/>
    <w:rsid w:val="005827A6"/>
    <w:rsid w:val="00582809"/>
    <w:rsid w:val="00582C02"/>
    <w:rsid w:val="00582D40"/>
    <w:rsid w:val="005835E9"/>
    <w:rsid w:val="00583828"/>
    <w:rsid w:val="00583C0D"/>
    <w:rsid w:val="00583FFA"/>
    <w:rsid w:val="005843EC"/>
    <w:rsid w:val="005848B0"/>
    <w:rsid w:val="00584BC3"/>
    <w:rsid w:val="00585972"/>
    <w:rsid w:val="00585A87"/>
    <w:rsid w:val="00586265"/>
    <w:rsid w:val="00587943"/>
    <w:rsid w:val="00591140"/>
    <w:rsid w:val="00591824"/>
    <w:rsid w:val="0059206B"/>
    <w:rsid w:val="005925EE"/>
    <w:rsid w:val="00592697"/>
    <w:rsid w:val="005929AE"/>
    <w:rsid w:val="00592A37"/>
    <w:rsid w:val="00592FB0"/>
    <w:rsid w:val="00593142"/>
    <w:rsid w:val="0059331C"/>
    <w:rsid w:val="005933E8"/>
    <w:rsid w:val="00594159"/>
    <w:rsid w:val="005944FB"/>
    <w:rsid w:val="00595568"/>
    <w:rsid w:val="00595831"/>
    <w:rsid w:val="00596851"/>
    <w:rsid w:val="005969A9"/>
    <w:rsid w:val="00596C31"/>
    <w:rsid w:val="005973FC"/>
    <w:rsid w:val="00597C6E"/>
    <w:rsid w:val="005A0513"/>
    <w:rsid w:val="005A0892"/>
    <w:rsid w:val="005A0ECD"/>
    <w:rsid w:val="005A1513"/>
    <w:rsid w:val="005A1E4C"/>
    <w:rsid w:val="005A202F"/>
    <w:rsid w:val="005A2CD9"/>
    <w:rsid w:val="005A2F20"/>
    <w:rsid w:val="005A35CF"/>
    <w:rsid w:val="005A381D"/>
    <w:rsid w:val="005A397F"/>
    <w:rsid w:val="005A3B40"/>
    <w:rsid w:val="005A4125"/>
    <w:rsid w:val="005A41FA"/>
    <w:rsid w:val="005A475C"/>
    <w:rsid w:val="005A5123"/>
    <w:rsid w:val="005A545E"/>
    <w:rsid w:val="005A572C"/>
    <w:rsid w:val="005A632D"/>
    <w:rsid w:val="005A7D41"/>
    <w:rsid w:val="005B0FEE"/>
    <w:rsid w:val="005B19A8"/>
    <w:rsid w:val="005B1C8E"/>
    <w:rsid w:val="005B1F32"/>
    <w:rsid w:val="005B2591"/>
    <w:rsid w:val="005B27D9"/>
    <w:rsid w:val="005B2C9B"/>
    <w:rsid w:val="005B3003"/>
    <w:rsid w:val="005B3E18"/>
    <w:rsid w:val="005B3E4B"/>
    <w:rsid w:val="005B3F58"/>
    <w:rsid w:val="005B4E6E"/>
    <w:rsid w:val="005B54AE"/>
    <w:rsid w:val="005B6D7B"/>
    <w:rsid w:val="005B79CC"/>
    <w:rsid w:val="005C007A"/>
    <w:rsid w:val="005C03FB"/>
    <w:rsid w:val="005C12CF"/>
    <w:rsid w:val="005C17C1"/>
    <w:rsid w:val="005C184C"/>
    <w:rsid w:val="005C1EAB"/>
    <w:rsid w:val="005C1F5F"/>
    <w:rsid w:val="005C2A07"/>
    <w:rsid w:val="005C2CE1"/>
    <w:rsid w:val="005C31ED"/>
    <w:rsid w:val="005C3A6C"/>
    <w:rsid w:val="005C3B53"/>
    <w:rsid w:val="005C439D"/>
    <w:rsid w:val="005C4418"/>
    <w:rsid w:val="005C44C4"/>
    <w:rsid w:val="005C4991"/>
    <w:rsid w:val="005C4A2B"/>
    <w:rsid w:val="005C65FF"/>
    <w:rsid w:val="005C7413"/>
    <w:rsid w:val="005C7602"/>
    <w:rsid w:val="005D028A"/>
    <w:rsid w:val="005D1A02"/>
    <w:rsid w:val="005D1B55"/>
    <w:rsid w:val="005D1C44"/>
    <w:rsid w:val="005D2D08"/>
    <w:rsid w:val="005D2DEA"/>
    <w:rsid w:val="005D4039"/>
    <w:rsid w:val="005D4BF2"/>
    <w:rsid w:val="005D4C57"/>
    <w:rsid w:val="005D54EE"/>
    <w:rsid w:val="005D560A"/>
    <w:rsid w:val="005D5700"/>
    <w:rsid w:val="005D6032"/>
    <w:rsid w:val="005D61DE"/>
    <w:rsid w:val="005D63D6"/>
    <w:rsid w:val="005D6592"/>
    <w:rsid w:val="005D6AC2"/>
    <w:rsid w:val="005D6CC2"/>
    <w:rsid w:val="005D73F2"/>
    <w:rsid w:val="005D7D05"/>
    <w:rsid w:val="005D7DA4"/>
    <w:rsid w:val="005D7E5E"/>
    <w:rsid w:val="005E0511"/>
    <w:rsid w:val="005E0524"/>
    <w:rsid w:val="005E09F4"/>
    <w:rsid w:val="005E0A37"/>
    <w:rsid w:val="005E0D52"/>
    <w:rsid w:val="005E109E"/>
    <w:rsid w:val="005E1624"/>
    <w:rsid w:val="005E16C5"/>
    <w:rsid w:val="005E2B7A"/>
    <w:rsid w:val="005E32E4"/>
    <w:rsid w:val="005E4214"/>
    <w:rsid w:val="005E4A74"/>
    <w:rsid w:val="005E4EB9"/>
    <w:rsid w:val="005E68F2"/>
    <w:rsid w:val="005E7259"/>
    <w:rsid w:val="005E7390"/>
    <w:rsid w:val="005E7522"/>
    <w:rsid w:val="005E7857"/>
    <w:rsid w:val="005F0768"/>
    <w:rsid w:val="005F132C"/>
    <w:rsid w:val="005F156F"/>
    <w:rsid w:val="005F1F5B"/>
    <w:rsid w:val="005F1F5C"/>
    <w:rsid w:val="005F28BF"/>
    <w:rsid w:val="005F2AC4"/>
    <w:rsid w:val="005F3B4D"/>
    <w:rsid w:val="005F3D50"/>
    <w:rsid w:val="005F4147"/>
    <w:rsid w:val="005F48CC"/>
    <w:rsid w:val="005F50B1"/>
    <w:rsid w:val="005F52BE"/>
    <w:rsid w:val="005F5A38"/>
    <w:rsid w:val="005F5D19"/>
    <w:rsid w:val="005F62A6"/>
    <w:rsid w:val="005F640E"/>
    <w:rsid w:val="005F6B01"/>
    <w:rsid w:val="005F6E9F"/>
    <w:rsid w:val="005F7849"/>
    <w:rsid w:val="005F7BF7"/>
    <w:rsid w:val="0060001C"/>
    <w:rsid w:val="006007BE"/>
    <w:rsid w:val="006019B5"/>
    <w:rsid w:val="006023C2"/>
    <w:rsid w:val="00602814"/>
    <w:rsid w:val="00603619"/>
    <w:rsid w:val="006042F7"/>
    <w:rsid w:val="006045D0"/>
    <w:rsid w:val="00604888"/>
    <w:rsid w:val="00604FB6"/>
    <w:rsid w:val="00605C10"/>
    <w:rsid w:val="0060612A"/>
    <w:rsid w:val="00607C2C"/>
    <w:rsid w:val="0061052B"/>
    <w:rsid w:val="006105DC"/>
    <w:rsid w:val="00610E05"/>
    <w:rsid w:val="006111A2"/>
    <w:rsid w:val="00611C43"/>
    <w:rsid w:val="0061257F"/>
    <w:rsid w:val="006126C1"/>
    <w:rsid w:val="00612A1B"/>
    <w:rsid w:val="006134CE"/>
    <w:rsid w:val="0061376B"/>
    <w:rsid w:val="00614CBB"/>
    <w:rsid w:val="00614EC3"/>
    <w:rsid w:val="00615629"/>
    <w:rsid w:val="00615D7F"/>
    <w:rsid w:val="00615EFA"/>
    <w:rsid w:val="00615F5C"/>
    <w:rsid w:val="00616038"/>
    <w:rsid w:val="00616320"/>
    <w:rsid w:val="006163C9"/>
    <w:rsid w:val="006165E8"/>
    <w:rsid w:val="006166F2"/>
    <w:rsid w:val="006178EA"/>
    <w:rsid w:val="00617AD4"/>
    <w:rsid w:val="00617D28"/>
    <w:rsid w:val="0062043D"/>
    <w:rsid w:val="006206C9"/>
    <w:rsid w:val="00621868"/>
    <w:rsid w:val="00622123"/>
    <w:rsid w:val="006221EF"/>
    <w:rsid w:val="00622204"/>
    <w:rsid w:val="0062264A"/>
    <w:rsid w:val="00622A34"/>
    <w:rsid w:val="00622E61"/>
    <w:rsid w:val="006234E5"/>
    <w:rsid w:val="00623F49"/>
    <w:rsid w:val="00624737"/>
    <w:rsid w:val="00624BF8"/>
    <w:rsid w:val="00624C04"/>
    <w:rsid w:val="006258C1"/>
    <w:rsid w:val="00626DC5"/>
    <w:rsid w:val="0062784C"/>
    <w:rsid w:val="00627EAB"/>
    <w:rsid w:val="00630864"/>
    <w:rsid w:val="00630CB9"/>
    <w:rsid w:val="00631576"/>
    <w:rsid w:val="00633544"/>
    <w:rsid w:val="0063358A"/>
    <w:rsid w:val="006337BD"/>
    <w:rsid w:val="00633910"/>
    <w:rsid w:val="00633AA4"/>
    <w:rsid w:val="00633B5B"/>
    <w:rsid w:val="006341D3"/>
    <w:rsid w:val="00634FAE"/>
    <w:rsid w:val="0063577A"/>
    <w:rsid w:val="00635E65"/>
    <w:rsid w:val="0063617D"/>
    <w:rsid w:val="006374F5"/>
    <w:rsid w:val="00637915"/>
    <w:rsid w:val="00637A2A"/>
    <w:rsid w:val="00637BF3"/>
    <w:rsid w:val="00637C53"/>
    <w:rsid w:val="0064032E"/>
    <w:rsid w:val="006407EA"/>
    <w:rsid w:val="00641FC6"/>
    <w:rsid w:val="006428D9"/>
    <w:rsid w:val="00642B02"/>
    <w:rsid w:val="00642E54"/>
    <w:rsid w:val="00643837"/>
    <w:rsid w:val="00643EB9"/>
    <w:rsid w:val="0064424E"/>
    <w:rsid w:val="0064456B"/>
    <w:rsid w:val="00644A54"/>
    <w:rsid w:val="00644B67"/>
    <w:rsid w:val="00644D8C"/>
    <w:rsid w:val="00645609"/>
    <w:rsid w:val="006458EB"/>
    <w:rsid w:val="00645B12"/>
    <w:rsid w:val="00646423"/>
    <w:rsid w:val="00646A81"/>
    <w:rsid w:val="006473CB"/>
    <w:rsid w:val="006478B3"/>
    <w:rsid w:val="00650049"/>
    <w:rsid w:val="0065039F"/>
    <w:rsid w:val="0065043B"/>
    <w:rsid w:val="00650806"/>
    <w:rsid w:val="006509B6"/>
    <w:rsid w:val="00650FCA"/>
    <w:rsid w:val="006517CF"/>
    <w:rsid w:val="00651891"/>
    <w:rsid w:val="00652859"/>
    <w:rsid w:val="00652CFF"/>
    <w:rsid w:val="006542D8"/>
    <w:rsid w:val="00654572"/>
    <w:rsid w:val="006566D5"/>
    <w:rsid w:val="00656CC5"/>
    <w:rsid w:val="00656CF7"/>
    <w:rsid w:val="00656EF0"/>
    <w:rsid w:val="00657903"/>
    <w:rsid w:val="00657D7B"/>
    <w:rsid w:val="00660048"/>
    <w:rsid w:val="006602DB"/>
    <w:rsid w:val="00660573"/>
    <w:rsid w:val="00660B4B"/>
    <w:rsid w:val="00661D20"/>
    <w:rsid w:val="00662074"/>
    <w:rsid w:val="0066287D"/>
    <w:rsid w:val="0066310C"/>
    <w:rsid w:val="00663D15"/>
    <w:rsid w:val="006641D7"/>
    <w:rsid w:val="0066423E"/>
    <w:rsid w:val="0066455E"/>
    <w:rsid w:val="0066459B"/>
    <w:rsid w:val="0066468F"/>
    <w:rsid w:val="00664A8A"/>
    <w:rsid w:val="00664B64"/>
    <w:rsid w:val="00664F49"/>
    <w:rsid w:val="00665617"/>
    <w:rsid w:val="00666976"/>
    <w:rsid w:val="00666B7B"/>
    <w:rsid w:val="00666BAE"/>
    <w:rsid w:val="00666D00"/>
    <w:rsid w:val="00666D29"/>
    <w:rsid w:val="00666ED8"/>
    <w:rsid w:val="00667339"/>
    <w:rsid w:val="006675BF"/>
    <w:rsid w:val="006701D9"/>
    <w:rsid w:val="0067030A"/>
    <w:rsid w:val="00670689"/>
    <w:rsid w:val="006709E0"/>
    <w:rsid w:val="00670AF0"/>
    <w:rsid w:val="006710E3"/>
    <w:rsid w:val="0067127A"/>
    <w:rsid w:val="00671CCE"/>
    <w:rsid w:val="00672367"/>
    <w:rsid w:val="00672778"/>
    <w:rsid w:val="00673085"/>
    <w:rsid w:val="00673ED2"/>
    <w:rsid w:val="00673EFC"/>
    <w:rsid w:val="00674DA4"/>
    <w:rsid w:val="00674FBD"/>
    <w:rsid w:val="006751C3"/>
    <w:rsid w:val="006753D5"/>
    <w:rsid w:val="00675E60"/>
    <w:rsid w:val="006762E7"/>
    <w:rsid w:val="00677388"/>
    <w:rsid w:val="00680593"/>
    <w:rsid w:val="006806FB"/>
    <w:rsid w:val="00680983"/>
    <w:rsid w:val="006812A2"/>
    <w:rsid w:val="00681669"/>
    <w:rsid w:val="00681BDB"/>
    <w:rsid w:val="00681E78"/>
    <w:rsid w:val="0068274B"/>
    <w:rsid w:val="0068337A"/>
    <w:rsid w:val="0068430B"/>
    <w:rsid w:val="0068503B"/>
    <w:rsid w:val="0068507B"/>
    <w:rsid w:val="00685609"/>
    <w:rsid w:val="00686AEB"/>
    <w:rsid w:val="00686E45"/>
    <w:rsid w:val="006871FA"/>
    <w:rsid w:val="0068728D"/>
    <w:rsid w:val="00687D02"/>
    <w:rsid w:val="006901D2"/>
    <w:rsid w:val="00690872"/>
    <w:rsid w:val="00690F50"/>
    <w:rsid w:val="00691159"/>
    <w:rsid w:val="00691C0B"/>
    <w:rsid w:val="00691CBD"/>
    <w:rsid w:val="0069266D"/>
    <w:rsid w:val="006927DB"/>
    <w:rsid w:val="0069283A"/>
    <w:rsid w:val="00692B1E"/>
    <w:rsid w:val="00692F50"/>
    <w:rsid w:val="00693296"/>
    <w:rsid w:val="00693522"/>
    <w:rsid w:val="00693DC0"/>
    <w:rsid w:val="0069439D"/>
    <w:rsid w:val="006944EB"/>
    <w:rsid w:val="00694A07"/>
    <w:rsid w:val="00694B70"/>
    <w:rsid w:val="00695188"/>
    <w:rsid w:val="00695472"/>
    <w:rsid w:val="0069603F"/>
    <w:rsid w:val="00697E4F"/>
    <w:rsid w:val="006A0713"/>
    <w:rsid w:val="006A0C35"/>
    <w:rsid w:val="006A2033"/>
    <w:rsid w:val="006A26F5"/>
    <w:rsid w:val="006A2E8E"/>
    <w:rsid w:val="006A3BDB"/>
    <w:rsid w:val="006A4C03"/>
    <w:rsid w:val="006A4F54"/>
    <w:rsid w:val="006A4FB5"/>
    <w:rsid w:val="006A5261"/>
    <w:rsid w:val="006A5D8F"/>
    <w:rsid w:val="006A5F69"/>
    <w:rsid w:val="006A60A2"/>
    <w:rsid w:val="006A6CDF"/>
    <w:rsid w:val="006A7783"/>
    <w:rsid w:val="006B0B1A"/>
    <w:rsid w:val="006B1690"/>
    <w:rsid w:val="006B1A2F"/>
    <w:rsid w:val="006B1AC4"/>
    <w:rsid w:val="006B2076"/>
    <w:rsid w:val="006B3009"/>
    <w:rsid w:val="006B346D"/>
    <w:rsid w:val="006B34AE"/>
    <w:rsid w:val="006B384B"/>
    <w:rsid w:val="006B3EA9"/>
    <w:rsid w:val="006B4510"/>
    <w:rsid w:val="006B4638"/>
    <w:rsid w:val="006B4657"/>
    <w:rsid w:val="006B48DD"/>
    <w:rsid w:val="006B4E41"/>
    <w:rsid w:val="006B5078"/>
    <w:rsid w:val="006B6BBA"/>
    <w:rsid w:val="006B7122"/>
    <w:rsid w:val="006B7609"/>
    <w:rsid w:val="006B7662"/>
    <w:rsid w:val="006B78FB"/>
    <w:rsid w:val="006B7E1A"/>
    <w:rsid w:val="006C0472"/>
    <w:rsid w:val="006C0546"/>
    <w:rsid w:val="006C061D"/>
    <w:rsid w:val="006C2684"/>
    <w:rsid w:val="006C2728"/>
    <w:rsid w:val="006C29AC"/>
    <w:rsid w:val="006C3244"/>
    <w:rsid w:val="006C38F4"/>
    <w:rsid w:val="006C3BA6"/>
    <w:rsid w:val="006C4088"/>
    <w:rsid w:val="006C4206"/>
    <w:rsid w:val="006C4781"/>
    <w:rsid w:val="006C48C0"/>
    <w:rsid w:val="006C4CC3"/>
    <w:rsid w:val="006C4F23"/>
    <w:rsid w:val="006C56CC"/>
    <w:rsid w:val="006C56DF"/>
    <w:rsid w:val="006C603A"/>
    <w:rsid w:val="006C6312"/>
    <w:rsid w:val="006C6668"/>
    <w:rsid w:val="006C6A48"/>
    <w:rsid w:val="006C71C3"/>
    <w:rsid w:val="006C750A"/>
    <w:rsid w:val="006C7759"/>
    <w:rsid w:val="006C7D35"/>
    <w:rsid w:val="006D0708"/>
    <w:rsid w:val="006D0CE4"/>
    <w:rsid w:val="006D12DD"/>
    <w:rsid w:val="006D18D8"/>
    <w:rsid w:val="006D2A38"/>
    <w:rsid w:val="006D2A5A"/>
    <w:rsid w:val="006D42BC"/>
    <w:rsid w:val="006D5452"/>
    <w:rsid w:val="006D5DED"/>
    <w:rsid w:val="006D5E47"/>
    <w:rsid w:val="006D6A2E"/>
    <w:rsid w:val="006D753D"/>
    <w:rsid w:val="006D7E30"/>
    <w:rsid w:val="006E13FD"/>
    <w:rsid w:val="006E1743"/>
    <w:rsid w:val="006E1945"/>
    <w:rsid w:val="006E271B"/>
    <w:rsid w:val="006E304D"/>
    <w:rsid w:val="006E310C"/>
    <w:rsid w:val="006E314C"/>
    <w:rsid w:val="006E31ED"/>
    <w:rsid w:val="006E325D"/>
    <w:rsid w:val="006E36B0"/>
    <w:rsid w:val="006E4420"/>
    <w:rsid w:val="006E575B"/>
    <w:rsid w:val="006E59A9"/>
    <w:rsid w:val="006E5C20"/>
    <w:rsid w:val="006E5CAF"/>
    <w:rsid w:val="006E68D8"/>
    <w:rsid w:val="006E6ECD"/>
    <w:rsid w:val="006E7F05"/>
    <w:rsid w:val="006F09B2"/>
    <w:rsid w:val="006F0F44"/>
    <w:rsid w:val="006F116D"/>
    <w:rsid w:val="006F1B80"/>
    <w:rsid w:val="006F24B3"/>
    <w:rsid w:val="006F2DD1"/>
    <w:rsid w:val="006F3106"/>
    <w:rsid w:val="006F39EE"/>
    <w:rsid w:val="006F4084"/>
    <w:rsid w:val="006F4536"/>
    <w:rsid w:val="006F49A2"/>
    <w:rsid w:val="006F4DFD"/>
    <w:rsid w:val="006F6A69"/>
    <w:rsid w:val="006F6EF1"/>
    <w:rsid w:val="006F7B21"/>
    <w:rsid w:val="006F7BAD"/>
    <w:rsid w:val="0070017C"/>
    <w:rsid w:val="007001F8"/>
    <w:rsid w:val="0070027B"/>
    <w:rsid w:val="0070086B"/>
    <w:rsid w:val="00700B8A"/>
    <w:rsid w:val="00700CFD"/>
    <w:rsid w:val="00700FC4"/>
    <w:rsid w:val="007011A6"/>
    <w:rsid w:val="00702B1E"/>
    <w:rsid w:val="00702D93"/>
    <w:rsid w:val="00702F69"/>
    <w:rsid w:val="0070333D"/>
    <w:rsid w:val="00703A59"/>
    <w:rsid w:val="007042A8"/>
    <w:rsid w:val="007047F1"/>
    <w:rsid w:val="007051D7"/>
    <w:rsid w:val="00705A3C"/>
    <w:rsid w:val="00706587"/>
    <w:rsid w:val="00706670"/>
    <w:rsid w:val="007067E2"/>
    <w:rsid w:val="0070697B"/>
    <w:rsid w:val="00707816"/>
    <w:rsid w:val="00707C7F"/>
    <w:rsid w:val="0071032E"/>
    <w:rsid w:val="00710FC7"/>
    <w:rsid w:val="007110DA"/>
    <w:rsid w:val="007111DB"/>
    <w:rsid w:val="00711564"/>
    <w:rsid w:val="007115C7"/>
    <w:rsid w:val="00711906"/>
    <w:rsid w:val="007119A7"/>
    <w:rsid w:val="00711AE0"/>
    <w:rsid w:val="007120D5"/>
    <w:rsid w:val="0071221F"/>
    <w:rsid w:val="007128A9"/>
    <w:rsid w:val="00712A9A"/>
    <w:rsid w:val="00713134"/>
    <w:rsid w:val="00713D86"/>
    <w:rsid w:val="00714AB2"/>
    <w:rsid w:val="00715A28"/>
    <w:rsid w:val="007161EC"/>
    <w:rsid w:val="0071733F"/>
    <w:rsid w:val="00717C25"/>
    <w:rsid w:val="00720194"/>
    <w:rsid w:val="00720276"/>
    <w:rsid w:val="00720BE1"/>
    <w:rsid w:val="00720FCF"/>
    <w:rsid w:val="007212E0"/>
    <w:rsid w:val="0072173F"/>
    <w:rsid w:val="00721BAF"/>
    <w:rsid w:val="00722D36"/>
    <w:rsid w:val="0072394C"/>
    <w:rsid w:val="00723F35"/>
    <w:rsid w:val="007240CE"/>
    <w:rsid w:val="00724DBD"/>
    <w:rsid w:val="00725596"/>
    <w:rsid w:val="007267C0"/>
    <w:rsid w:val="00726968"/>
    <w:rsid w:val="00726C33"/>
    <w:rsid w:val="0072796F"/>
    <w:rsid w:val="00727AC4"/>
    <w:rsid w:val="00727E39"/>
    <w:rsid w:val="00727E54"/>
    <w:rsid w:val="00727EED"/>
    <w:rsid w:val="007302DE"/>
    <w:rsid w:val="0073050D"/>
    <w:rsid w:val="00730732"/>
    <w:rsid w:val="007307A3"/>
    <w:rsid w:val="0073149D"/>
    <w:rsid w:val="007317D2"/>
    <w:rsid w:val="00731A40"/>
    <w:rsid w:val="00731BCC"/>
    <w:rsid w:val="0073224E"/>
    <w:rsid w:val="00732D29"/>
    <w:rsid w:val="00733191"/>
    <w:rsid w:val="007335CA"/>
    <w:rsid w:val="007335F8"/>
    <w:rsid w:val="007339D5"/>
    <w:rsid w:val="00733B8B"/>
    <w:rsid w:val="0073408A"/>
    <w:rsid w:val="007355CC"/>
    <w:rsid w:val="00735AB7"/>
    <w:rsid w:val="0073621D"/>
    <w:rsid w:val="0073637B"/>
    <w:rsid w:val="00736A2C"/>
    <w:rsid w:val="00736CA3"/>
    <w:rsid w:val="00737122"/>
    <w:rsid w:val="00737BF3"/>
    <w:rsid w:val="00740437"/>
    <w:rsid w:val="00740D0C"/>
    <w:rsid w:val="00740D24"/>
    <w:rsid w:val="007413A8"/>
    <w:rsid w:val="00742115"/>
    <w:rsid w:val="0074258B"/>
    <w:rsid w:val="007426E2"/>
    <w:rsid w:val="00742D09"/>
    <w:rsid w:val="007431F5"/>
    <w:rsid w:val="007449C8"/>
    <w:rsid w:val="00745941"/>
    <w:rsid w:val="00745FA8"/>
    <w:rsid w:val="00746559"/>
    <w:rsid w:val="007469FE"/>
    <w:rsid w:val="00746AEE"/>
    <w:rsid w:val="00750063"/>
    <w:rsid w:val="00751203"/>
    <w:rsid w:val="00751696"/>
    <w:rsid w:val="0075171C"/>
    <w:rsid w:val="00751877"/>
    <w:rsid w:val="00752253"/>
    <w:rsid w:val="00752348"/>
    <w:rsid w:val="00752881"/>
    <w:rsid w:val="00752E30"/>
    <w:rsid w:val="007532BD"/>
    <w:rsid w:val="00753533"/>
    <w:rsid w:val="007539F2"/>
    <w:rsid w:val="00756201"/>
    <w:rsid w:val="00756B3A"/>
    <w:rsid w:val="00756E2C"/>
    <w:rsid w:val="00757983"/>
    <w:rsid w:val="00757EA1"/>
    <w:rsid w:val="00757F9F"/>
    <w:rsid w:val="00760B92"/>
    <w:rsid w:val="007617E5"/>
    <w:rsid w:val="007626E6"/>
    <w:rsid w:val="0076285E"/>
    <w:rsid w:val="00762E2E"/>
    <w:rsid w:val="007633A1"/>
    <w:rsid w:val="007633C5"/>
    <w:rsid w:val="007646CE"/>
    <w:rsid w:val="00764A90"/>
    <w:rsid w:val="00765010"/>
    <w:rsid w:val="00765882"/>
    <w:rsid w:val="007658B6"/>
    <w:rsid w:val="00765BB4"/>
    <w:rsid w:val="007666FE"/>
    <w:rsid w:val="007668CC"/>
    <w:rsid w:val="00767517"/>
    <w:rsid w:val="007677DF"/>
    <w:rsid w:val="007700C6"/>
    <w:rsid w:val="007707DE"/>
    <w:rsid w:val="007711F8"/>
    <w:rsid w:val="00771337"/>
    <w:rsid w:val="00771F0E"/>
    <w:rsid w:val="00772125"/>
    <w:rsid w:val="00772C11"/>
    <w:rsid w:val="00772E1F"/>
    <w:rsid w:val="00772E26"/>
    <w:rsid w:val="00772F42"/>
    <w:rsid w:val="00772F91"/>
    <w:rsid w:val="0077332F"/>
    <w:rsid w:val="0077545E"/>
    <w:rsid w:val="00775CE0"/>
    <w:rsid w:val="00775EFB"/>
    <w:rsid w:val="00776454"/>
    <w:rsid w:val="00777069"/>
    <w:rsid w:val="00777213"/>
    <w:rsid w:val="0077731C"/>
    <w:rsid w:val="00777399"/>
    <w:rsid w:val="00777977"/>
    <w:rsid w:val="00777A98"/>
    <w:rsid w:val="00780888"/>
    <w:rsid w:val="0078095A"/>
    <w:rsid w:val="00780C70"/>
    <w:rsid w:val="0078146E"/>
    <w:rsid w:val="00782071"/>
    <w:rsid w:val="0078215E"/>
    <w:rsid w:val="0078295D"/>
    <w:rsid w:val="0078299E"/>
    <w:rsid w:val="0078339E"/>
    <w:rsid w:val="00783AD2"/>
    <w:rsid w:val="007842E1"/>
    <w:rsid w:val="00785200"/>
    <w:rsid w:val="0078569C"/>
    <w:rsid w:val="007868CA"/>
    <w:rsid w:val="0078698C"/>
    <w:rsid w:val="00787B22"/>
    <w:rsid w:val="00787BB9"/>
    <w:rsid w:val="0079013D"/>
    <w:rsid w:val="007904BE"/>
    <w:rsid w:val="007919A9"/>
    <w:rsid w:val="007919DC"/>
    <w:rsid w:val="00791ADC"/>
    <w:rsid w:val="00791AE4"/>
    <w:rsid w:val="007921FD"/>
    <w:rsid w:val="007939E3"/>
    <w:rsid w:val="00793E5B"/>
    <w:rsid w:val="00794753"/>
    <w:rsid w:val="00794A8C"/>
    <w:rsid w:val="00794BFA"/>
    <w:rsid w:val="00794DA4"/>
    <w:rsid w:val="00795208"/>
    <w:rsid w:val="00795274"/>
    <w:rsid w:val="0079566D"/>
    <w:rsid w:val="00795826"/>
    <w:rsid w:val="0079776B"/>
    <w:rsid w:val="00797F59"/>
    <w:rsid w:val="00797F60"/>
    <w:rsid w:val="00797FC1"/>
    <w:rsid w:val="007A0355"/>
    <w:rsid w:val="007A043B"/>
    <w:rsid w:val="007A0600"/>
    <w:rsid w:val="007A084A"/>
    <w:rsid w:val="007A1760"/>
    <w:rsid w:val="007A17BF"/>
    <w:rsid w:val="007A1EB1"/>
    <w:rsid w:val="007A271A"/>
    <w:rsid w:val="007A3066"/>
    <w:rsid w:val="007A33F0"/>
    <w:rsid w:val="007A38DA"/>
    <w:rsid w:val="007A3AE3"/>
    <w:rsid w:val="007A3D2B"/>
    <w:rsid w:val="007A3E78"/>
    <w:rsid w:val="007A41B5"/>
    <w:rsid w:val="007A42CD"/>
    <w:rsid w:val="007A46FF"/>
    <w:rsid w:val="007A48E5"/>
    <w:rsid w:val="007A6188"/>
    <w:rsid w:val="007A6765"/>
    <w:rsid w:val="007A7713"/>
    <w:rsid w:val="007A7972"/>
    <w:rsid w:val="007A7ED5"/>
    <w:rsid w:val="007B0D16"/>
    <w:rsid w:val="007B12BA"/>
    <w:rsid w:val="007B1521"/>
    <w:rsid w:val="007B2654"/>
    <w:rsid w:val="007B292B"/>
    <w:rsid w:val="007B3250"/>
    <w:rsid w:val="007B42E6"/>
    <w:rsid w:val="007B4684"/>
    <w:rsid w:val="007B48A9"/>
    <w:rsid w:val="007B4CC5"/>
    <w:rsid w:val="007B562B"/>
    <w:rsid w:val="007B5711"/>
    <w:rsid w:val="007B5AE5"/>
    <w:rsid w:val="007B66DE"/>
    <w:rsid w:val="007B68F4"/>
    <w:rsid w:val="007B6BCB"/>
    <w:rsid w:val="007B70F1"/>
    <w:rsid w:val="007B7131"/>
    <w:rsid w:val="007B727A"/>
    <w:rsid w:val="007B7349"/>
    <w:rsid w:val="007B7BFF"/>
    <w:rsid w:val="007B7ECB"/>
    <w:rsid w:val="007C05EA"/>
    <w:rsid w:val="007C0A83"/>
    <w:rsid w:val="007C0B74"/>
    <w:rsid w:val="007C1701"/>
    <w:rsid w:val="007C1F5C"/>
    <w:rsid w:val="007C20EC"/>
    <w:rsid w:val="007C24BF"/>
    <w:rsid w:val="007C26F5"/>
    <w:rsid w:val="007C29AB"/>
    <w:rsid w:val="007C37A3"/>
    <w:rsid w:val="007C387C"/>
    <w:rsid w:val="007C3996"/>
    <w:rsid w:val="007C3DD7"/>
    <w:rsid w:val="007C46AF"/>
    <w:rsid w:val="007C579D"/>
    <w:rsid w:val="007C5813"/>
    <w:rsid w:val="007C5C5D"/>
    <w:rsid w:val="007C5CD7"/>
    <w:rsid w:val="007C62E6"/>
    <w:rsid w:val="007C764B"/>
    <w:rsid w:val="007C7790"/>
    <w:rsid w:val="007C79A0"/>
    <w:rsid w:val="007C7DFC"/>
    <w:rsid w:val="007C7F69"/>
    <w:rsid w:val="007D0532"/>
    <w:rsid w:val="007D19FD"/>
    <w:rsid w:val="007D1C26"/>
    <w:rsid w:val="007D20EE"/>
    <w:rsid w:val="007D37E7"/>
    <w:rsid w:val="007D3B54"/>
    <w:rsid w:val="007D4D29"/>
    <w:rsid w:val="007D5113"/>
    <w:rsid w:val="007D5A00"/>
    <w:rsid w:val="007D6189"/>
    <w:rsid w:val="007D6A8E"/>
    <w:rsid w:val="007D6C17"/>
    <w:rsid w:val="007D6D61"/>
    <w:rsid w:val="007D6FCA"/>
    <w:rsid w:val="007D71DF"/>
    <w:rsid w:val="007D7B28"/>
    <w:rsid w:val="007E0415"/>
    <w:rsid w:val="007E0497"/>
    <w:rsid w:val="007E0EDB"/>
    <w:rsid w:val="007E1358"/>
    <w:rsid w:val="007E1CBC"/>
    <w:rsid w:val="007E33D3"/>
    <w:rsid w:val="007E4117"/>
    <w:rsid w:val="007E4800"/>
    <w:rsid w:val="007E4902"/>
    <w:rsid w:val="007E542C"/>
    <w:rsid w:val="007E564A"/>
    <w:rsid w:val="007E58CC"/>
    <w:rsid w:val="007E596E"/>
    <w:rsid w:val="007E69B3"/>
    <w:rsid w:val="007E6BDE"/>
    <w:rsid w:val="007F05B5"/>
    <w:rsid w:val="007F19F7"/>
    <w:rsid w:val="007F1B2F"/>
    <w:rsid w:val="007F2051"/>
    <w:rsid w:val="007F2263"/>
    <w:rsid w:val="007F24D3"/>
    <w:rsid w:val="007F33B2"/>
    <w:rsid w:val="007F3AFF"/>
    <w:rsid w:val="007F3B08"/>
    <w:rsid w:val="007F41A4"/>
    <w:rsid w:val="007F5D12"/>
    <w:rsid w:val="007F70EC"/>
    <w:rsid w:val="008006FE"/>
    <w:rsid w:val="0080174B"/>
    <w:rsid w:val="00801766"/>
    <w:rsid w:val="0080177C"/>
    <w:rsid w:val="008019DC"/>
    <w:rsid w:val="00801B07"/>
    <w:rsid w:val="0080377C"/>
    <w:rsid w:val="00804466"/>
    <w:rsid w:val="008044BF"/>
    <w:rsid w:val="0080481D"/>
    <w:rsid w:val="008051D7"/>
    <w:rsid w:val="00805B4D"/>
    <w:rsid w:val="0080618F"/>
    <w:rsid w:val="0080654E"/>
    <w:rsid w:val="00806FEA"/>
    <w:rsid w:val="008077CF"/>
    <w:rsid w:val="00807E0D"/>
    <w:rsid w:val="00807FD1"/>
    <w:rsid w:val="008107F5"/>
    <w:rsid w:val="00810BB3"/>
    <w:rsid w:val="00810D17"/>
    <w:rsid w:val="00810F44"/>
    <w:rsid w:val="00811212"/>
    <w:rsid w:val="008113BD"/>
    <w:rsid w:val="00811B7E"/>
    <w:rsid w:val="0081223E"/>
    <w:rsid w:val="008128AC"/>
    <w:rsid w:val="00813948"/>
    <w:rsid w:val="00813C1A"/>
    <w:rsid w:val="00813D41"/>
    <w:rsid w:val="00813D97"/>
    <w:rsid w:val="008154D2"/>
    <w:rsid w:val="00815E18"/>
    <w:rsid w:val="00815E9F"/>
    <w:rsid w:val="0081619D"/>
    <w:rsid w:val="00817029"/>
    <w:rsid w:val="00817361"/>
    <w:rsid w:val="00817B99"/>
    <w:rsid w:val="0082001C"/>
    <w:rsid w:val="008201B4"/>
    <w:rsid w:val="00820A77"/>
    <w:rsid w:val="00820CD9"/>
    <w:rsid w:val="00820E8F"/>
    <w:rsid w:val="00821172"/>
    <w:rsid w:val="00821251"/>
    <w:rsid w:val="00821446"/>
    <w:rsid w:val="0082294E"/>
    <w:rsid w:val="00822962"/>
    <w:rsid w:val="00822D5B"/>
    <w:rsid w:val="00822E31"/>
    <w:rsid w:val="00822F24"/>
    <w:rsid w:val="00823313"/>
    <w:rsid w:val="0082366B"/>
    <w:rsid w:val="00823BC3"/>
    <w:rsid w:val="00823E8A"/>
    <w:rsid w:val="00825919"/>
    <w:rsid w:val="0082638B"/>
    <w:rsid w:val="00826B5A"/>
    <w:rsid w:val="00826F14"/>
    <w:rsid w:val="00826F36"/>
    <w:rsid w:val="008271C8"/>
    <w:rsid w:val="008274D7"/>
    <w:rsid w:val="00830FA7"/>
    <w:rsid w:val="00832FCE"/>
    <w:rsid w:val="00833085"/>
    <w:rsid w:val="00835072"/>
    <w:rsid w:val="00836FBB"/>
    <w:rsid w:val="00840680"/>
    <w:rsid w:val="00840FBD"/>
    <w:rsid w:val="00841699"/>
    <w:rsid w:val="008417B2"/>
    <w:rsid w:val="008420FF"/>
    <w:rsid w:val="0084317D"/>
    <w:rsid w:val="0084351F"/>
    <w:rsid w:val="0084355B"/>
    <w:rsid w:val="008436D9"/>
    <w:rsid w:val="00843A4B"/>
    <w:rsid w:val="00843DEB"/>
    <w:rsid w:val="0084407A"/>
    <w:rsid w:val="00844AF2"/>
    <w:rsid w:val="008452C6"/>
    <w:rsid w:val="00845438"/>
    <w:rsid w:val="008458CD"/>
    <w:rsid w:val="0084599B"/>
    <w:rsid w:val="00845B0C"/>
    <w:rsid w:val="00845B27"/>
    <w:rsid w:val="0084647D"/>
    <w:rsid w:val="00846CD4"/>
    <w:rsid w:val="008471A0"/>
    <w:rsid w:val="00850359"/>
    <w:rsid w:val="0085038E"/>
    <w:rsid w:val="008515E2"/>
    <w:rsid w:val="00851874"/>
    <w:rsid w:val="00851D6E"/>
    <w:rsid w:val="00851FCB"/>
    <w:rsid w:val="00851FF9"/>
    <w:rsid w:val="00852E92"/>
    <w:rsid w:val="00854101"/>
    <w:rsid w:val="00854366"/>
    <w:rsid w:val="00854A1F"/>
    <w:rsid w:val="00854B45"/>
    <w:rsid w:val="00855573"/>
    <w:rsid w:val="00855B79"/>
    <w:rsid w:val="00855E3C"/>
    <w:rsid w:val="00856038"/>
    <w:rsid w:val="008565CC"/>
    <w:rsid w:val="00856777"/>
    <w:rsid w:val="008569B2"/>
    <w:rsid w:val="00856CDF"/>
    <w:rsid w:val="00857045"/>
    <w:rsid w:val="00857D72"/>
    <w:rsid w:val="008601E8"/>
    <w:rsid w:val="0086029E"/>
    <w:rsid w:val="008605A0"/>
    <w:rsid w:val="008606DD"/>
    <w:rsid w:val="00860D40"/>
    <w:rsid w:val="008610B0"/>
    <w:rsid w:val="00861A45"/>
    <w:rsid w:val="00861D1A"/>
    <w:rsid w:val="008627A7"/>
    <w:rsid w:val="00863265"/>
    <w:rsid w:val="008632BE"/>
    <w:rsid w:val="008636D6"/>
    <w:rsid w:val="00863B3C"/>
    <w:rsid w:val="00863BCA"/>
    <w:rsid w:val="00863C50"/>
    <w:rsid w:val="00863F4F"/>
    <w:rsid w:val="00864083"/>
    <w:rsid w:val="0086431F"/>
    <w:rsid w:val="00864737"/>
    <w:rsid w:val="00865B91"/>
    <w:rsid w:val="00866472"/>
    <w:rsid w:val="00866811"/>
    <w:rsid w:val="00866DB1"/>
    <w:rsid w:val="0086703E"/>
    <w:rsid w:val="00867154"/>
    <w:rsid w:val="008676A0"/>
    <w:rsid w:val="00867B58"/>
    <w:rsid w:val="00870202"/>
    <w:rsid w:val="00870A2A"/>
    <w:rsid w:val="00870AE2"/>
    <w:rsid w:val="008717B8"/>
    <w:rsid w:val="00871F4F"/>
    <w:rsid w:val="00872991"/>
    <w:rsid w:val="00872DCD"/>
    <w:rsid w:val="00872EBC"/>
    <w:rsid w:val="00873265"/>
    <w:rsid w:val="00873440"/>
    <w:rsid w:val="00873856"/>
    <w:rsid w:val="00873C69"/>
    <w:rsid w:val="00874526"/>
    <w:rsid w:val="00874864"/>
    <w:rsid w:val="00874D54"/>
    <w:rsid w:val="00874FEA"/>
    <w:rsid w:val="00876232"/>
    <w:rsid w:val="00876290"/>
    <w:rsid w:val="00876864"/>
    <w:rsid w:val="00877836"/>
    <w:rsid w:val="008806B3"/>
    <w:rsid w:val="00880BDF"/>
    <w:rsid w:val="0088178E"/>
    <w:rsid w:val="008818C3"/>
    <w:rsid w:val="00881E25"/>
    <w:rsid w:val="008823B2"/>
    <w:rsid w:val="008825C5"/>
    <w:rsid w:val="00882827"/>
    <w:rsid w:val="008828C2"/>
    <w:rsid w:val="00882CCF"/>
    <w:rsid w:val="00882E98"/>
    <w:rsid w:val="008839A7"/>
    <w:rsid w:val="0088465B"/>
    <w:rsid w:val="0088498B"/>
    <w:rsid w:val="0088514C"/>
    <w:rsid w:val="00885FD9"/>
    <w:rsid w:val="00886A2A"/>
    <w:rsid w:val="00886C0B"/>
    <w:rsid w:val="00886EF9"/>
    <w:rsid w:val="00886FFE"/>
    <w:rsid w:val="00887DAA"/>
    <w:rsid w:val="00890800"/>
    <w:rsid w:val="00890EB7"/>
    <w:rsid w:val="00891217"/>
    <w:rsid w:val="00891256"/>
    <w:rsid w:val="00891467"/>
    <w:rsid w:val="00891997"/>
    <w:rsid w:val="00891D4E"/>
    <w:rsid w:val="00891DD9"/>
    <w:rsid w:val="00891DDF"/>
    <w:rsid w:val="00891FD6"/>
    <w:rsid w:val="00892232"/>
    <w:rsid w:val="0089357C"/>
    <w:rsid w:val="00893813"/>
    <w:rsid w:val="00893C7F"/>
    <w:rsid w:val="00893F90"/>
    <w:rsid w:val="008946DE"/>
    <w:rsid w:val="00894C5F"/>
    <w:rsid w:val="008951FA"/>
    <w:rsid w:val="00895791"/>
    <w:rsid w:val="00895864"/>
    <w:rsid w:val="00895BE2"/>
    <w:rsid w:val="00896167"/>
    <w:rsid w:val="0089654E"/>
    <w:rsid w:val="00896F25"/>
    <w:rsid w:val="00897047"/>
    <w:rsid w:val="0089734B"/>
    <w:rsid w:val="008979AB"/>
    <w:rsid w:val="00897C15"/>
    <w:rsid w:val="008A0414"/>
    <w:rsid w:val="008A17AB"/>
    <w:rsid w:val="008A17D3"/>
    <w:rsid w:val="008A256D"/>
    <w:rsid w:val="008A2D50"/>
    <w:rsid w:val="008A2E69"/>
    <w:rsid w:val="008A364D"/>
    <w:rsid w:val="008A36CF"/>
    <w:rsid w:val="008A39D7"/>
    <w:rsid w:val="008A3F57"/>
    <w:rsid w:val="008A4C0A"/>
    <w:rsid w:val="008A4F74"/>
    <w:rsid w:val="008A539D"/>
    <w:rsid w:val="008A581A"/>
    <w:rsid w:val="008A633F"/>
    <w:rsid w:val="008A6A9A"/>
    <w:rsid w:val="008B00EE"/>
    <w:rsid w:val="008B2157"/>
    <w:rsid w:val="008B23FB"/>
    <w:rsid w:val="008B24AE"/>
    <w:rsid w:val="008B2923"/>
    <w:rsid w:val="008B2B81"/>
    <w:rsid w:val="008B354E"/>
    <w:rsid w:val="008B3678"/>
    <w:rsid w:val="008B375B"/>
    <w:rsid w:val="008B4070"/>
    <w:rsid w:val="008B4393"/>
    <w:rsid w:val="008B48EB"/>
    <w:rsid w:val="008B4A87"/>
    <w:rsid w:val="008B5728"/>
    <w:rsid w:val="008B5922"/>
    <w:rsid w:val="008B5BAC"/>
    <w:rsid w:val="008B5F7E"/>
    <w:rsid w:val="008B60C1"/>
    <w:rsid w:val="008B60CE"/>
    <w:rsid w:val="008B6CF1"/>
    <w:rsid w:val="008B77CE"/>
    <w:rsid w:val="008B7A93"/>
    <w:rsid w:val="008C064C"/>
    <w:rsid w:val="008C0A7A"/>
    <w:rsid w:val="008C0F11"/>
    <w:rsid w:val="008C1F7F"/>
    <w:rsid w:val="008C245D"/>
    <w:rsid w:val="008C24D6"/>
    <w:rsid w:val="008C2662"/>
    <w:rsid w:val="008C290D"/>
    <w:rsid w:val="008C2B81"/>
    <w:rsid w:val="008C2E03"/>
    <w:rsid w:val="008C30BB"/>
    <w:rsid w:val="008C3716"/>
    <w:rsid w:val="008C4E0F"/>
    <w:rsid w:val="008C5AA3"/>
    <w:rsid w:val="008C5FAD"/>
    <w:rsid w:val="008C68B0"/>
    <w:rsid w:val="008C6E8A"/>
    <w:rsid w:val="008C75B6"/>
    <w:rsid w:val="008C7D68"/>
    <w:rsid w:val="008C7EAD"/>
    <w:rsid w:val="008D162D"/>
    <w:rsid w:val="008D1728"/>
    <w:rsid w:val="008D2385"/>
    <w:rsid w:val="008D2A16"/>
    <w:rsid w:val="008D2C3E"/>
    <w:rsid w:val="008D2F13"/>
    <w:rsid w:val="008D2F2C"/>
    <w:rsid w:val="008D33D1"/>
    <w:rsid w:val="008D37FD"/>
    <w:rsid w:val="008D4174"/>
    <w:rsid w:val="008D4627"/>
    <w:rsid w:val="008D4B02"/>
    <w:rsid w:val="008D4D56"/>
    <w:rsid w:val="008D624C"/>
    <w:rsid w:val="008D67DC"/>
    <w:rsid w:val="008D682D"/>
    <w:rsid w:val="008D75D1"/>
    <w:rsid w:val="008D7B84"/>
    <w:rsid w:val="008D7E7B"/>
    <w:rsid w:val="008E0291"/>
    <w:rsid w:val="008E02DC"/>
    <w:rsid w:val="008E06D7"/>
    <w:rsid w:val="008E06E4"/>
    <w:rsid w:val="008E10A3"/>
    <w:rsid w:val="008E14C3"/>
    <w:rsid w:val="008E1546"/>
    <w:rsid w:val="008E181B"/>
    <w:rsid w:val="008E2418"/>
    <w:rsid w:val="008E3095"/>
    <w:rsid w:val="008E32CD"/>
    <w:rsid w:val="008E33FF"/>
    <w:rsid w:val="008E357C"/>
    <w:rsid w:val="008E3F03"/>
    <w:rsid w:val="008E40AF"/>
    <w:rsid w:val="008E4C06"/>
    <w:rsid w:val="008E5101"/>
    <w:rsid w:val="008E51FE"/>
    <w:rsid w:val="008E5A33"/>
    <w:rsid w:val="008E5E92"/>
    <w:rsid w:val="008F0712"/>
    <w:rsid w:val="008F0F16"/>
    <w:rsid w:val="008F127E"/>
    <w:rsid w:val="008F1499"/>
    <w:rsid w:val="008F195F"/>
    <w:rsid w:val="008F1D38"/>
    <w:rsid w:val="008F2621"/>
    <w:rsid w:val="008F2D3D"/>
    <w:rsid w:val="008F3638"/>
    <w:rsid w:val="008F36EC"/>
    <w:rsid w:val="008F3A11"/>
    <w:rsid w:val="008F400D"/>
    <w:rsid w:val="008F406D"/>
    <w:rsid w:val="008F4625"/>
    <w:rsid w:val="008F4DA0"/>
    <w:rsid w:val="008F5BC1"/>
    <w:rsid w:val="008F6169"/>
    <w:rsid w:val="008F6644"/>
    <w:rsid w:val="008F6C56"/>
    <w:rsid w:val="008F764E"/>
    <w:rsid w:val="008F7BD6"/>
    <w:rsid w:val="008F7C20"/>
    <w:rsid w:val="008F7EF2"/>
    <w:rsid w:val="0090023B"/>
    <w:rsid w:val="009009CE"/>
    <w:rsid w:val="00900F9F"/>
    <w:rsid w:val="00901175"/>
    <w:rsid w:val="00901999"/>
    <w:rsid w:val="00901D0D"/>
    <w:rsid w:val="00901E60"/>
    <w:rsid w:val="009023A3"/>
    <w:rsid w:val="009031F9"/>
    <w:rsid w:val="009038C1"/>
    <w:rsid w:val="00903A38"/>
    <w:rsid w:val="00904081"/>
    <w:rsid w:val="0090414D"/>
    <w:rsid w:val="009057AD"/>
    <w:rsid w:val="00905DF6"/>
    <w:rsid w:val="009064F7"/>
    <w:rsid w:val="00907D03"/>
    <w:rsid w:val="00907F7A"/>
    <w:rsid w:val="00910234"/>
    <w:rsid w:val="009106F4"/>
    <w:rsid w:val="009106F5"/>
    <w:rsid w:val="009113BF"/>
    <w:rsid w:val="00911C2C"/>
    <w:rsid w:val="00911DF4"/>
    <w:rsid w:val="00912108"/>
    <w:rsid w:val="00912320"/>
    <w:rsid w:val="00912426"/>
    <w:rsid w:val="00912A9E"/>
    <w:rsid w:val="009131E8"/>
    <w:rsid w:val="009132CF"/>
    <w:rsid w:val="00913B08"/>
    <w:rsid w:val="00913D3F"/>
    <w:rsid w:val="00913F73"/>
    <w:rsid w:val="00914C52"/>
    <w:rsid w:val="00914EFA"/>
    <w:rsid w:val="009151C0"/>
    <w:rsid w:val="0091552F"/>
    <w:rsid w:val="00915685"/>
    <w:rsid w:val="00915ADE"/>
    <w:rsid w:val="00916355"/>
    <w:rsid w:val="00916764"/>
    <w:rsid w:val="00916AB3"/>
    <w:rsid w:val="00917154"/>
    <w:rsid w:val="0091727C"/>
    <w:rsid w:val="00920225"/>
    <w:rsid w:val="00920F3A"/>
    <w:rsid w:val="00920F46"/>
    <w:rsid w:val="0092193F"/>
    <w:rsid w:val="00922272"/>
    <w:rsid w:val="009228C4"/>
    <w:rsid w:val="00922B94"/>
    <w:rsid w:val="00922BB9"/>
    <w:rsid w:val="00922C66"/>
    <w:rsid w:val="00922FEF"/>
    <w:rsid w:val="009232A3"/>
    <w:rsid w:val="00924A53"/>
    <w:rsid w:val="0092543A"/>
    <w:rsid w:val="009257E0"/>
    <w:rsid w:val="0092615A"/>
    <w:rsid w:val="009261CE"/>
    <w:rsid w:val="00926A64"/>
    <w:rsid w:val="00930214"/>
    <w:rsid w:val="00930683"/>
    <w:rsid w:val="00930BA5"/>
    <w:rsid w:val="00931485"/>
    <w:rsid w:val="00931528"/>
    <w:rsid w:val="009319C4"/>
    <w:rsid w:val="00931D59"/>
    <w:rsid w:val="009321BF"/>
    <w:rsid w:val="0093310B"/>
    <w:rsid w:val="00935447"/>
    <w:rsid w:val="00935A40"/>
    <w:rsid w:val="00935DCE"/>
    <w:rsid w:val="00935E81"/>
    <w:rsid w:val="00935FB9"/>
    <w:rsid w:val="00937538"/>
    <w:rsid w:val="0093758E"/>
    <w:rsid w:val="00937A9F"/>
    <w:rsid w:val="00937D0E"/>
    <w:rsid w:val="00940490"/>
    <w:rsid w:val="00940A79"/>
    <w:rsid w:val="00941D16"/>
    <w:rsid w:val="009421CD"/>
    <w:rsid w:val="009421F0"/>
    <w:rsid w:val="00942687"/>
    <w:rsid w:val="009429CE"/>
    <w:rsid w:val="009429DD"/>
    <w:rsid w:val="00942A28"/>
    <w:rsid w:val="00942B9B"/>
    <w:rsid w:val="00942C59"/>
    <w:rsid w:val="00942FAB"/>
    <w:rsid w:val="009433B2"/>
    <w:rsid w:val="0094459A"/>
    <w:rsid w:val="00944F82"/>
    <w:rsid w:val="00944FA5"/>
    <w:rsid w:val="00945444"/>
    <w:rsid w:val="009456B6"/>
    <w:rsid w:val="00945C32"/>
    <w:rsid w:val="00946DE7"/>
    <w:rsid w:val="00946F61"/>
    <w:rsid w:val="009479CC"/>
    <w:rsid w:val="00950261"/>
    <w:rsid w:val="0095069C"/>
    <w:rsid w:val="00950777"/>
    <w:rsid w:val="00951688"/>
    <w:rsid w:val="00952E45"/>
    <w:rsid w:val="00952EDF"/>
    <w:rsid w:val="009534DF"/>
    <w:rsid w:val="009539FF"/>
    <w:rsid w:val="00953A25"/>
    <w:rsid w:val="009548BA"/>
    <w:rsid w:val="00954B39"/>
    <w:rsid w:val="00955394"/>
    <w:rsid w:val="00955422"/>
    <w:rsid w:val="009555E0"/>
    <w:rsid w:val="009558F7"/>
    <w:rsid w:val="00955CAE"/>
    <w:rsid w:val="00955E7C"/>
    <w:rsid w:val="00955F2E"/>
    <w:rsid w:val="00956126"/>
    <w:rsid w:val="0095681D"/>
    <w:rsid w:val="0095753D"/>
    <w:rsid w:val="00960F0E"/>
    <w:rsid w:val="009610A2"/>
    <w:rsid w:val="0096117F"/>
    <w:rsid w:val="009614DD"/>
    <w:rsid w:val="009618BF"/>
    <w:rsid w:val="00961DEF"/>
    <w:rsid w:val="00962604"/>
    <w:rsid w:val="00963D3C"/>
    <w:rsid w:val="00964612"/>
    <w:rsid w:val="0096483D"/>
    <w:rsid w:val="00964A49"/>
    <w:rsid w:val="00964D62"/>
    <w:rsid w:val="00964E70"/>
    <w:rsid w:val="009656F6"/>
    <w:rsid w:val="00965D3D"/>
    <w:rsid w:val="00965EF9"/>
    <w:rsid w:val="0096630E"/>
    <w:rsid w:val="0096655C"/>
    <w:rsid w:val="00966C4F"/>
    <w:rsid w:val="00967430"/>
    <w:rsid w:val="00967763"/>
    <w:rsid w:val="00967E93"/>
    <w:rsid w:val="00967FCC"/>
    <w:rsid w:val="0097009A"/>
    <w:rsid w:val="009704CE"/>
    <w:rsid w:val="009706B8"/>
    <w:rsid w:val="0097081E"/>
    <w:rsid w:val="0097136E"/>
    <w:rsid w:val="00971735"/>
    <w:rsid w:val="009722B3"/>
    <w:rsid w:val="009724FA"/>
    <w:rsid w:val="00972DF2"/>
    <w:rsid w:val="00973458"/>
    <w:rsid w:val="009735C2"/>
    <w:rsid w:val="00973E92"/>
    <w:rsid w:val="00975131"/>
    <w:rsid w:val="00975A03"/>
    <w:rsid w:val="00975C9E"/>
    <w:rsid w:val="00975FB8"/>
    <w:rsid w:val="00976120"/>
    <w:rsid w:val="00976495"/>
    <w:rsid w:val="00976E4A"/>
    <w:rsid w:val="009775F5"/>
    <w:rsid w:val="00977791"/>
    <w:rsid w:val="009778DB"/>
    <w:rsid w:val="00977A94"/>
    <w:rsid w:val="00977DE4"/>
    <w:rsid w:val="0098014F"/>
    <w:rsid w:val="009805C5"/>
    <w:rsid w:val="00981609"/>
    <w:rsid w:val="0098181D"/>
    <w:rsid w:val="0098196D"/>
    <w:rsid w:val="00981BFA"/>
    <w:rsid w:val="00981EE9"/>
    <w:rsid w:val="00982292"/>
    <w:rsid w:val="0098285E"/>
    <w:rsid w:val="00983930"/>
    <w:rsid w:val="00984555"/>
    <w:rsid w:val="00984F42"/>
    <w:rsid w:val="00985124"/>
    <w:rsid w:val="009865FE"/>
    <w:rsid w:val="00986836"/>
    <w:rsid w:val="009869D7"/>
    <w:rsid w:val="00986DFF"/>
    <w:rsid w:val="00987497"/>
    <w:rsid w:val="00987C60"/>
    <w:rsid w:val="0099014A"/>
    <w:rsid w:val="00992316"/>
    <w:rsid w:val="009925CD"/>
    <w:rsid w:val="00992835"/>
    <w:rsid w:val="00993402"/>
    <w:rsid w:val="00993A9A"/>
    <w:rsid w:val="00994CC6"/>
    <w:rsid w:val="00994D77"/>
    <w:rsid w:val="009958A5"/>
    <w:rsid w:val="00995D6C"/>
    <w:rsid w:val="00995E3E"/>
    <w:rsid w:val="00997218"/>
    <w:rsid w:val="009972DC"/>
    <w:rsid w:val="009A020E"/>
    <w:rsid w:val="009A06F2"/>
    <w:rsid w:val="009A0A9F"/>
    <w:rsid w:val="009A0B1D"/>
    <w:rsid w:val="009A0E6F"/>
    <w:rsid w:val="009A1964"/>
    <w:rsid w:val="009A1CD8"/>
    <w:rsid w:val="009A20B3"/>
    <w:rsid w:val="009A2F5B"/>
    <w:rsid w:val="009A32E4"/>
    <w:rsid w:val="009A3EC4"/>
    <w:rsid w:val="009A49F1"/>
    <w:rsid w:val="009A4A92"/>
    <w:rsid w:val="009A4BBD"/>
    <w:rsid w:val="009A505E"/>
    <w:rsid w:val="009A5124"/>
    <w:rsid w:val="009A6583"/>
    <w:rsid w:val="009A6D97"/>
    <w:rsid w:val="009A7138"/>
    <w:rsid w:val="009A7643"/>
    <w:rsid w:val="009A7AC5"/>
    <w:rsid w:val="009A7BE0"/>
    <w:rsid w:val="009B0723"/>
    <w:rsid w:val="009B0A5E"/>
    <w:rsid w:val="009B1856"/>
    <w:rsid w:val="009B1E5D"/>
    <w:rsid w:val="009B24E3"/>
    <w:rsid w:val="009B2866"/>
    <w:rsid w:val="009B2CFF"/>
    <w:rsid w:val="009B3145"/>
    <w:rsid w:val="009B32A1"/>
    <w:rsid w:val="009B3308"/>
    <w:rsid w:val="009B345A"/>
    <w:rsid w:val="009B35F5"/>
    <w:rsid w:val="009B3D84"/>
    <w:rsid w:val="009B421E"/>
    <w:rsid w:val="009B43E6"/>
    <w:rsid w:val="009B4BD4"/>
    <w:rsid w:val="009B4DD2"/>
    <w:rsid w:val="009B52E3"/>
    <w:rsid w:val="009B594A"/>
    <w:rsid w:val="009B5B28"/>
    <w:rsid w:val="009B5FD8"/>
    <w:rsid w:val="009B6153"/>
    <w:rsid w:val="009B6580"/>
    <w:rsid w:val="009B66CF"/>
    <w:rsid w:val="009B69C4"/>
    <w:rsid w:val="009B69D6"/>
    <w:rsid w:val="009B6A81"/>
    <w:rsid w:val="009B7554"/>
    <w:rsid w:val="009B76B4"/>
    <w:rsid w:val="009B7747"/>
    <w:rsid w:val="009B7AD5"/>
    <w:rsid w:val="009B7F28"/>
    <w:rsid w:val="009C0A6B"/>
    <w:rsid w:val="009C0D9B"/>
    <w:rsid w:val="009C14E2"/>
    <w:rsid w:val="009C2973"/>
    <w:rsid w:val="009C3046"/>
    <w:rsid w:val="009C350C"/>
    <w:rsid w:val="009C4431"/>
    <w:rsid w:val="009C5040"/>
    <w:rsid w:val="009C53D6"/>
    <w:rsid w:val="009C5717"/>
    <w:rsid w:val="009C5A3E"/>
    <w:rsid w:val="009C6AE4"/>
    <w:rsid w:val="009C710E"/>
    <w:rsid w:val="009C75E4"/>
    <w:rsid w:val="009D0929"/>
    <w:rsid w:val="009D0BC1"/>
    <w:rsid w:val="009D0DE1"/>
    <w:rsid w:val="009D18D0"/>
    <w:rsid w:val="009D1B45"/>
    <w:rsid w:val="009D1EB7"/>
    <w:rsid w:val="009D1FD6"/>
    <w:rsid w:val="009D202C"/>
    <w:rsid w:val="009D208A"/>
    <w:rsid w:val="009D2D2A"/>
    <w:rsid w:val="009D34C2"/>
    <w:rsid w:val="009D4AFA"/>
    <w:rsid w:val="009D4CD6"/>
    <w:rsid w:val="009D4D55"/>
    <w:rsid w:val="009D551B"/>
    <w:rsid w:val="009D59C9"/>
    <w:rsid w:val="009D5C93"/>
    <w:rsid w:val="009D5D08"/>
    <w:rsid w:val="009D6956"/>
    <w:rsid w:val="009D6A90"/>
    <w:rsid w:val="009D6C1B"/>
    <w:rsid w:val="009D6E78"/>
    <w:rsid w:val="009D7BF6"/>
    <w:rsid w:val="009E13C1"/>
    <w:rsid w:val="009E19F6"/>
    <w:rsid w:val="009E2081"/>
    <w:rsid w:val="009E2BF1"/>
    <w:rsid w:val="009E2CE5"/>
    <w:rsid w:val="009E35A9"/>
    <w:rsid w:val="009E374B"/>
    <w:rsid w:val="009E3B3A"/>
    <w:rsid w:val="009E455F"/>
    <w:rsid w:val="009E492E"/>
    <w:rsid w:val="009E4A3F"/>
    <w:rsid w:val="009E4C44"/>
    <w:rsid w:val="009E4D36"/>
    <w:rsid w:val="009E505E"/>
    <w:rsid w:val="009E531E"/>
    <w:rsid w:val="009E53D4"/>
    <w:rsid w:val="009E59BC"/>
    <w:rsid w:val="009E5D61"/>
    <w:rsid w:val="009E6078"/>
    <w:rsid w:val="009E6314"/>
    <w:rsid w:val="009E6415"/>
    <w:rsid w:val="009E68B2"/>
    <w:rsid w:val="009E69F1"/>
    <w:rsid w:val="009E6FF2"/>
    <w:rsid w:val="009E742E"/>
    <w:rsid w:val="009F03BD"/>
    <w:rsid w:val="009F04BB"/>
    <w:rsid w:val="009F0612"/>
    <w:rsid w:val="009F07FF"/>
    <w:rsid w:val="009F0DC5"/>
    <w:rsid w:val="009F0DE8"/>
    <w:rsid w:val="009F13B1"/>
    <w:rsid w:val="009F1658"/>
    <w:rsid w:val="009F1D91"/>
    <w:rsid w:val="009F2444"/>
    <w:rsid w:val="009F276B"/>
    <w:rsid w:val="009F29CD"/>
    <w:rsid w:val="009F39CC"/>
    <w:rsid w:val="009F4590"/>
    <w:rsid w:val="009F4968"/>
    <w:rsid w:val="009F4F95"/>
    <w:rsid w:val="009F51BF"/>
    <w:rsid w:val="009F59A4"/>
    <w:rsid w:val="009F5F34"/>
    <w:rsid w:val="009F640E"/>
    <w:rsid w:val="009F693B"/>
    <w:rsid w:val="009F6C55"/>
    <w:rsid w:val="009F6D4A"/>
    <w:rsid w:val="009F784E"/>
    <w:rsid w:val="009F7F72"/>
    <w:rsid w:val="00A00325"/>
    <w:rsid w:val="00A0034B"/>
    <w:rsid w:val="00A004B1"/>
    <w:rsid w:val="00A00818"/>
    <w:rsid w:val="00A0128E"/>
    <w:rsid w:val="00A01C01"/>
    <w:rsid w:val="00A02425"/>
    <w:rsid w:val="00A02DD8"/>
    <w:rsid w:val="00A0374C"/>
    <w:rsid w:val="00A03753"/>
    <w:rsid w:val="00A041E6"/>
    <w:rsid w:val="00A0457C"/>
    <w:rsid w:val="00A04BDE"/>
    <w:rsid w:val="00A0555E"/>
    <w:rsid w:val="00A06314"/>
    <w:rsid w:val="00A06852"/>
    <w:rsid w:val="00A07464"/>
    <w:rsid w:val="00A077CC"/>
    <w:rsid w:val="00A120C2"/>
    <w:rsid w:val="00A12525"/>
    <w:rsid w:val="00A133BD"/>
    <w:rsid w:val="00A13D81"/>
    <w:rsid w:val="00A13FE1"/>
    <w:rsid w:val="00A145B3"/>
    <w:rsid w:val="00A1461A"/>
    <w:rsid w:val="00A151C6"/>
    <w:rsid w:val="00A1559A"/>
    <w:rsid w:val="00A15D31"/>
    <w:rsid w:val="00A15EBD"/>
    <w:rsid w:val="00A15FCB"/>
    <w:rsid w:val="00A163FC"/>
    <w:rsid w:val="00A167FF"/>
    <w:rsid w:val="00A170BF"/>
    <w:rsid w:val="00A17630"/>
    <w:rsid w:val="00A17839"/>
    <w:rsid w:val="00A1788A"/>
    <w:rsid w:val="00A20F3D"/>
    <w:rsid w:val="00A210B9"/>
    <w:rsid w:val="00A21176"/>
    <w:rsid w:val="00A214C2"/>
    <w:rsid w:val="00A215C1"/>
    <w:rsid w:val="00A217A2"/>
    <w:rsid w:val="00A22346"/>
    <w:rsid w:val="00A22F10"/>
    <w:rsid w:val="00A233F9"/>
    <w:rsid w:val="00A2391B"/>
    <w:rsid w:val="00A240AF"/>
    <w:rsid w:val="00A24840"/>
    <w:rsid w:val="00A24DB7"/>
    <w:rsid w:val="00A24FA7"/>
    <w:rsid w:val="00A2560B"/>
    <w:rsid w:val="00A2585D"/>
    <w:rsid w:val="00A25D80"/>
    <w:rsid w:val="00A2615C"/>
    <w:rsid w:val="00A263DB"/>
    <w:rsid w:val="00A268E2"/>
    <w:rsid w:val="00A26931"/>
    <w:rsid w:val="00A26B95"/>
    <w:rsid w:val="00A2728C"/>
    <w:rsid w:val="00A272DD"/>
    <w:rsid w:val="00A276AA"/>
    <w:rsid w:val="00A276FE"/>
    <w:rsid w:val="00A277EA"/>
    <w:rsid w:val="00A27DF4"/>
    <w:rsid w:val="00A308CF"/>
    <w:rsid w:val="00A3173F"/>
    <w:rsid w:val="00A31C7A"/>
    <w:rsid w:val="00A328D3"/>
    <w:rsid w:val="00A32EFD"/>
    <w:rsid w:val="00A33861"/>
    <w:rsid w:val="00A33E65"/>
    <w:rsid w:val="00A33EA1"/>
    <w:rsid w:val="00A34128"/>
    <w:rsid w:val="00A351DF"/>
    <w:rsid w:val="00A35441"/>
    <w:rsid w:val="00A35A23"/>
    <w:rsid w:val="00A35E1E"/>
    <w:rsid w:val="00A35EF3"/>
    <w:rsid w:val="00A36882"/>
    <w:rsid w:val="00A36C0F"/>
    <w:rsid w:val="00A36F7B"/>
    <w:rsid w:val="00A37DED"/>
    <w:rsid w:val="00A37EAF"/>
    <w:rsid w:val="00A40801"/>
    <w:rsid w:val="00A40ECB"/>
    <w:rsid w:val="00A41224"/>
    <w:rsid w:val="00A42436"/>
    <w:rsid w:val="00A431E8"/>
    <w:rsid w:val="00A43275"/>
    <w:rsid w:val="00A4410C"/>
    <w:rsid w:val="00A4414C"/>
    <w:rsid w:val="00A441F7"/>
    <w:rsid w:val="00A444F0"/>
    <w:rsid w:val="00A445E5"/>
    <w:rsid w:val="00A44771"/>
    <w:rsid w:val="00A44A5E"/>
    <w:rsid w:val="00A44B11"/>
    <w:rsid w:val="00A44DD2"/>
    <w:rsid w:val="00A44ED9"/>
    <w:rsid w:val="00A4529F"/>
    <w:rsid w:val="00A45694"/>
    <w:rsid w:val="00A45A73"/>
    <w:rsid w:val="00A45AA9"/>
    <w:rsid w:val="00A45D71"/>
    <w:rsid w:val="00A45F38"/>
    <w:rsid w:val="00A461B7"/>
    <w:rsid w:val="00A46201"/>
    <w:rsid w:val="00A46725"/>
    <w:rsid w:val="00A467DE"/>
    <w:rsid w:val="00A478FB"/>
    <w:rsid w:val="00A47C16"/>
    <w:rsid w:val="00A47D7A"/>
    <w:rsid w:val="00A47F98"/>
    <w:rsid w:val="00A505F1"/>
    <w:rsid w:val="00A517CE"/>
    <w:rsid w:val="00A51ACF"/>
    <w:rsid w:val="00A51AD4"/>
    <w:rsid w:val="00A51C30"/>
    <w:rsid w:val="00A5267A"/>
    <w:rsid w:val="00A52C9B"/>
    <w:rsid w:val="00A52D1C"/>
    <w:rsid w:val="00A532F3"/>
    <w:rsid w:val="00A53910"/>
    <w:rsid w:val="00A53EA1"/>
    <w:rsid w:val="00A54079"/>
    <w:rsid w:val="00A543AD"/>
    <w:rsid w:val="00A554CF"/>
    <w:rsid w:val="00A55846"/>
    <w:rsid w:val="00A55C6A"/>
    <w:rsid w:val="00A55D1B"/>
    <w:rsid w:val="00A55E58"/>
    <w:rsid w:val="00A56A26"/>
    <w:rsid w:val="00A56AE7"/>
    <w:rsid w:val="00A57324"/>
    <w:rsid w:val="00A57CFB"/>
    <w:rsid w:val="00A57E9D"/>
    <w:rsid w:val="00A60FA4"/>
    <w:rsid w:val="00A61196"/>
    <w:rsid w:val="00A6226A"/>
    <w:rsid w:val="00A63035"/>
    <w:rsid w:val="00A6399F"/>
    <w:rsid w:val="00A63BB3"/>
    <w:rsid w:val="00A641BF"/>
    <w:rsid w:val="00A64960"/>
    <w:rsid w:val="00A655B7"/>
    <w:rsid w:val="00A658EB"/>
    <w:rsid w:val="00A665D0"/>
    <w:rsid w:val="00A66DB2"/>
    <w:rsid w:val="00A671C6"/>
    <w:rsid w:val="00A6790B"/>
    <w:rsid w:val="00A67D78"/>
    <w:rsid w:val="00A70070"/>
    <w:rsid w:val="00A702FB"/>
    <w:rsid w:val="00A70971"/>
    <w:rsid w:val="00A71034"/>
    <w:rsid w:val="00A71835"/>
    <w:rsid w:val="00A71AB6"/>
    <w:rsid w:val="00A72031"/>
    <w:rsid w:val="00A72068"/>
    <w:rsid w:val="00A72142"/>
    <w:rsid w:val="00A72413"/>
    <w:rsid w:val="00A72E61"/>
    <w:rsid w:val="00A736F0"/>
    <w:rsid w:val="00A738AD"/>
    <w:rsid w:val="00A738B5"/>
    <w:rsid w:val="00A73EEB"/>
    <w:rsid w:val="00A73F60"/>
    <w:rsid w:val="00A746BC"/>
    <w:rsid w:val="00A74FEB"/>
    <w:rsid w:val="00A7562C"/>
    <w:rsid w:val="00A75671"/>
    <w:rsid w:val="00A760A2"/>
    <w:rsid w:val="00A766AE"/>
    <w:rsid w:val="00A76B34"/>
    <w:rsid w:val="00A77229"/>
    <w:rsid w:val="00A8017A"/>
    <w:rsid w:val="00A80784"/>
    <w:rsid w:val="00A80F94"/>
    <w:rsid w:val="00A817F9"/>
    <w:rsid w:val="00A81D12"/>
    <w:rsid w:val="00A81DF8"/>
    <w:rsid w:val="00A8268B"/>
    <w:rsid w:val="00A827F8"/>
    <w:rsid w:val="00A831C0"/>
    <w:rsid w:val="00A835AF"/>
    <w:rsid w:val="00A83B22"/>
    <w:rsid w:val="00A84193"/>
    <w:rsid w:val="00A843B1"/>
    <w:rsid w:val="00A8456D"/>
    <w:rsid w:val="00A86052"/>
    <w:rsid w:val="00A86163"/>
    <w:rsid w:val="00A8622A"/>
    <w:rsid w:val="00A862CC"/>
    <w:rsid w:val="00A86604"/>
    <w:rsid w:val="00A86610"/>
    <w:rsid w:val="00A86812"/>
    <w:rsid w:val="00A869CA"/>
    <w:rsid w:val="00A87A88"/>
    <w:rsid w:val="00A9019D"/>
    <w:rsid w:val="00A9071C"/>
    <w:rsid w:val="00A90E87"/>
    <w:rsid w:val="00A9124F"/>
    <w:rsid w:val="00A915BE"/>
    <w:rsid w:val="00A91F02"/>
    <w:rsid w:val="00A92CED"/>
    <w:rsid w:val="00A92E87"/>
    <w:rsid w:val="00A934FF"/>
    <w:rsid w:val="00A93BC6"/>
    <w:rsid w:val="00A93C5C"/>
    <w:rsid w:val="00A9433C"/>
    <w:rsid w:val="00A9486E"/>
    <w:rsid w:val="00A9526B"/>
    <w:rsid w:val="00A953E3"/>
    <w:rsid w:val="00A959BC"/>
    <w:rsid w:val="00A95CAD"/>
    <w:rsid w:val="00A9603B"/>
    <w:rsid w:val="00A96125"/>
    <w:rsid w:val="00A9639B"/>
    <w:rsid w:val="00A9651B"/>
    <w:rsid w:val="00A966DD"/>
    <w:rsid w:val="00A96C1D"/>
    <w:rsid w:val="00A97531"/>
    <w:rsid w:val="00AA226A"/>
    <w:rsid w:val="00AA259C"/>
    <w:rsid w:val="00AA31B2"/>
    <w:rsid w:val="00AA31C0"/>
    <w:rsid w:val="00AA3315"/>
    <w:rsid w:val="00AA3337"/>
    <w:rsid w:val="00AA3F14"/>
    <w:rsid w:val="00AA4990"/>
    <w:rsid w:val="00AA5282"/>
    <w:rsid w:val="00AA56EF"/>
    <w:rsid w:val="00AA5D03"/>
    <w:rsid w:val="00AA5E68"/>
    <w:rsid w:val="00AA6913"/>
    <w:rsid w:val="00AA6997"/>
    <w:rsid w:val="00AA6E2E"/>
    <w:rsid w:val="00AB006E"/>
    <w:rsid w:val="00AB0075"/>
    <w:rsid w:val="00AB0896"/>
    <w:rsid w:val="00AB1112"/>
    <w:rsid w:val="00AB2067"/>
    <w:rsid w:val="00AB2FE4"/>
    <w:rsid w:val="00AB32C3"/>
    <w:rsid w:val="00AB370F"/>
    <w:rsid w:val="00AB41BD"/>
    <w:rsid w:val="00AB479E"/>
    <w:rsid w:val="00AB5028"/>
    <w:rsid w:val="00AB53F6"/>
    <w:rsid w:val="00AB5429"/>
    <w:rsid w:val="00AB59CE"/>
    <w:rsid w:val="00AB637F"/>
    <w:rsid w:val="00AB6A23"/>
    <w:rsid w:val="00AB73E7"/>
    <w:rsid w:val="00AB78B5"/>
    <w:rsid w:val="00AC0823"/>
    <w:rsid w:val="00AC13B4"/>
    <w:rsid w:val="00AC1BE4"/>
    <w:rsid w:val="00AC2336"/>
    <w:rsid w:val="00AC2B85"/>
    <w:rsid w:val="00AC327F"/>
    <w:rsid w:val="00AC37A1"/>
    <w:rsid w:val="00AC3F55"/>
    <w:rsid w:val="00AC46AA"/>
    <w:rsid w:val="00AC50D1"/>
    <w:rsid w:val="00AC5FC1"/>
    <w:rsid w:val="00AC666E"/>
    <w:rsid w:val="00AC68DB"/>
    <w:rsid w:val="00AC7691"/>
    <w:rsid w:val="00AC7E93"/>
    <w:rsid w:val="00AC7F3E"/>
    <w:rsid w:val="00AD00F8"/>
    <w:rsid w:val="00AD016A"/>
    <w:rsid w:val="00AD0B33"/>
    <w:rsid w:val="00AD1BF1"/>
    <w:rsid w:val="00AD1C55"/>
    <w:rsid w:val="00AD23E9"/>
    <w:rsid w:val="00AD2954"/>
    <w:rsid w:val="00AD2E6A"/>
    <w:rsid w:val="00AD32D9"/>
    <w:rsid w:val="00AD4188"/>
    <w:rsid w:val="00AD4A75"/>
    <w:rsid w:val="00AD4D1E"/>
    <w:rsid w:val="00AD5539"/>
    <w:rsid w:val="00AD5977"/>
    <w:rsid w:val="00AD5F70"/>
    <w:rsid w:val="00AD6699"/>
    <w:rsid w:val="00AD66BA"/>
    <w:rsid w:val="00AD6ABD"/>
    <w:rsid w:val="00AD73FA"/>
    <w:rsid w:val="00AD7585"/>
    <w:rsid w:val="00AE0DCE"/>
    <w:rsid w:val="00AE14BB"/>
    <w:rsid w:val="00AE198B"/>
    <w:rsid w:val="00AE1E35"/>
    <w:rsid w:val="00AE1F5E"/>
    <w:rsid w:val="00AE3185"/>
    <w:rsid w:val="00AE3293"/>
    <w:rsid w:val="00AE32A5"/>
    <w:rsid w:val="00AE3416"/>
    <w:rsid w:val="00AE3555"/>
    <w:rsid w:val="00AE37CB"/>
    <w:rsid w:val="00AE439A"/>
    <w:rsid w:val="00AE446F"/>
    <w:rsid w:val="00AE4A7B"/>
    <w:rsid w:val="00AE4B88"/>
    <w:rsid w:val="00AE5965"/>
    <w:rsid w:val="00AE5A59"/>
    <w:rsid w:val="00AE7A98"/>
    <w:rsid w:val="00AE7EAE"/>
    <w:rsid w:val="00AF037C"/>
    <w:rsid w:val="00AF056B"/>
    <w:rsid w:val="00AF062E"/>
    <w:rsid w:val="00AF0B35"/>
    <w:rsid w:val="00AF106C"/>
    <w:rsid w:val="00AF1240"/>
    <w:rsid w:val="00AF2271"/>
    <w:rsid w:val="00AF2B12"/>
    <w:rsid w:val="00AF2BC6"/>
    <w:rsid w:val="00AF2DF4"/>
    <w:rsid w:val="00AF38FE"/>
    <w:rsid w:val="00AF4249"/>
    <w:rsid w:val="00AF52F2"/>
    <w:rsid w:val="00AF5B44"/>
    <w:rsid w:val="00AF5C5A"/>
    <w:rsid w:val="00AF5F59"/>
    <w:rsid w:val="00AF61E0"/>
    <w:rsid w:val="00AF6488"/>
    <w:rsid w:val="00AF7B22"/>
    <w:rsid w:val="00B0003B"/>
    <w:rsid w:val="00B00A92"/>
    <w:rsid w:val="00B016DB"/>
    <w:rsid w:val="00B01CC5"/>
    <w:rsid w:val="00B02404"/>
    <w:rsid w:val="00B02F1E"/>
    <w:rsid w:val="00B032C2"/>
    <w:rsid w:val="00B03352"/>
    <w:rsid w:val="00B0380B"/>
    <w:rsid w:val="00B03D26"/>
    <w:rsid w:val="00B04304"/>
    <w:rsid w:val="00B045A5"/>
    <w:rsid w:val="00B04928"/>
    <w:rsid w:val="00B04B40"/>
    <w:rsid w:val="00B04EE2"/>
    <w:rsid w:val="00B04FB7"/>
    <w:rsid w:val="00B04FC6"/>
    <w:rsid w:val="00B05246"/>
    <w:rsid w:val="00B05250"/>
    <w:rsid w:val="00B05594"/>
    <w:rsid w:val="00B06A83"/>
    <w:rsid w:val="00B06DFD"/>
    <w:rsid w:val="00B10688"/>
    <w:rsid w:val="00B10CA2"/>
    <w:rsid w:val="00B10F62"/>
    <w:rsid w:val="00B10F78"/>
    <w:rsid w:val="00B112C9"/>
    <w:rsid w:val="00B11674"/>
    <w:rsid w:val="00B11A15"/>
    <w:rsid w:val="00B1247A"/>
    <w:rsid w:val="00B12D0E"/>
    <w:rsid w:val="00B13237"/>
    <w:rsid w:val="00B13878"/>
    <w:rsid w:val="00B138B6"/>
    <w:rsid w:val="00B14403"/>
    <w:rsid w:val="00B14725"/>
    <w:rsid w:val="00B149FA"/>
    <w:rsid w:val="00B1593B"/>
    <w:rsid w:val="00B15C9A"/>
    <w:rsid w:val="00B160F3"/>
    <w:rsid w:val="00B1623B"/>
    <w:rsid w:val="00B16339"/>
    <w:rsid w:val="00B16553"/>
    <w:rsid w:val="00B175A6"/>
    <w:rsid w:val="00B17B1F"/>
    <w:rsid w:val="00B2160E"/>
    <w:rsid w:val="00B21D2C"/>
    <w:rsid w:val="00B221D2"/>
    <w:rsid w:val="00B228B3"/>
    <w:rsid w:val="00B22E3C"/>
    <w:rsid w:val="00B24BBD"/>
    <w:rsid w:val="00B25AB7"/>
    <w:rsid w:val="00B26013"/>
    <w:rsid w:val="00B260CA"/>
    <w:rsid w:val="00B260E7"/>
    <w:rsid w:val="00B26148"/>
    <w:rsid w:val="00B26484"/>
    <w:rsid w:val="00B26FD3"/>
    <w:rsid w:val="00B27F34"/>
    <w:rsid w:val="00B27FD8"/>
    <w:rsid w:val="00B30554"/>
    <w:rsid w:val="00B313D1"/>
    <w:rsid w:val="00B314CD"/>
    <w:rsid w:val="00B31F3E"/>
    <w:rsid w:val="00B32064"/>
    <w:rsid w:val="00B3238A"/>
    <w:rsid w:val="00B328BC"/>
    <w:rsid w:val="00B3322B"/>
    <w:rsid w:val="00B33861"/>
    <w:rsid w:val="00B33C7B"/>
    <w:rsid w:val="00B3417C"/>
    <w:rsid w:val="00B350AA"/>
    <w:rsid w:val="00B358BB"/>
    <w:rsid w:val="00B36255"/>
    <w:rsid w:val="00B3658F"/>
    <w:rsid w:val="00B36817"/>
    <w:rsid w:val="00B374F9"/>
    <w:rsid w:val="00B407F2"/>
    <w:rsid w:val="00B41910"/>
    <w:rsid w:val="00B421FA"/>
    <w:rsid w:val="00B424A9"/>
    <w:rsid w:val="00B42868"/>
    <w:rsid w:val="00B42BF1"/>
    <w:rsid w:val="00B43AE8"/>
    <w:rsid w:val="00B43BF4"/>
    <w:rsid w:val="00B4402E"/>
    <w:rsid w:val="00B44079"/>
    <w:rsid w:val="00B44469"/>
    <w:rsid w:val="00B45167"/>
    <w:rsid w:val="00B45234"/>
    <w:rsid w:val="00B45342"/>
    <w:rsid w:val="00B45696"/>
    <w:rsid w:val="00B46C1D"/>
    <w:rsid w:val="00B46D26"/>
    <w:rsid w:val="00B47198"/>
    <w:rsid w:val="00B47351"/>
    <w:rsid w:val="00B47802"/>
    <w:rsid w:val="00B5021B"/>
    <w:rsid w:val="00B502F7"/>
    <w:rsid w:val="00B5047A"/>
    <w:rsid w:val="00B506E9"/>
    <w:rsid w:val="00B510BC"/>
    <w:rsid w:val="00B51182"/>
    <w:rsid w:val="00B515B7"/>
    <w:rsid w:val="00B51825"/>
    <w:rsid w:val="00B51DA5"/>
    <w:rsid w:val="00B52471"/>
    <w:rsid w:val="00B52E99"/>
    <w:rsid w:val="00B5333F"/>
    <w:rsid w:val="00B534E0"/>
    <w:rsid w:val="00B54D4A"/>
    <w:rsid w:val="00B54EE2"/>
    <w:rsid w:val="00B551BE"/>
    <w:rsid w:val="00B55214"/>
    <w:rsid w:val="00B5598E"/>
    <w:rsid w:val="00B55F13"/>
    <w:rsid w:val="00B56178"/>
    <w:rsid w:val="00B561F7"/>
    <w:rsid w:val="00B5658E"/>
    <w:rsid w:val="00B56FC1"/>
    <w:rsid w:val="00B5736E"/>
    <w:rsid w:val="00B5747F"/>
    <w:rsid w:val="00B57810"/>
    <w:rsid w:val="00B579C2"/>
    <w:rsid w:val="00B60947"/>
    <w:rsid w:val="00B61109"/>
    <w:rsid w:val="00B6272C"/>
    <w:rsid w:val="00B6295C"/>
    <w:rsid w:val="00B62ACF"/>
    <w:rsid w:val="00B634B1"/>
    <w:rsid w:val="00B63763"/>
    <w:rsid w:val="00B6389E"/>
    <w:rsid w:val="00B64D95"/>
    <w:rsid w:val="00B64EFB"/>
    <w:rsid w:val="00B650B0"/>
    <w:rsid w:val="00B6527A"/>
    <w:rsid w:val="00B652DF"/>
    <w:rsid w:val="00B65841"/>
    <w:rsid w:val="00B65A96"/>
    <w:rsid w:val="00B65B0B"/>
    <w:rsid w:val="00B65E36"/>
    <w:rsid w:val="00B671AB"/>
    <w:rsid w:val="00B677DF"/>
    <w:rsid w:val="00B70302"/>
    <w:rsid w:val="00B707DE"/>
    <w:rsid w:val="00B70E3F"/>
    <w:rsid w:val="00B70E5A"/>
    <w:rsid w:val="00B71262"/>
    <w:rsid w:val="00B718F3"/>
    <w:rsid w:val="00B71BB7"/>
    <w:rsid w:val="00B71BD3"/>
    <w:rsid w:val="00B71C86"/>
    <w:rsid w:val="00B71F65"/>
    <w:rsid w:val="00B72234"/>
    <w:rsid w:val="00B7232C"/>
    <w:rsid w:val="00B72B67"/>
    <w:rsid w:val="00B7307D"/>
    <w:rsid w:val="00B7457F"/>
    <w:rsid w:val="00B748F8"/>
    <w:rsid w:val="00B74AD1"/>
    <w:rsid w:val="00B74CB0"/>
    <w:rsid w:val="00B74F03"/>
    <w:rsid w:val="00B75484"/>
    <w:rsid w:val="00B76537"/>
    <w:rsid w:val="00B7687C"/>
    <w:rsid w:val="00B76917"/>
    <w:rsid w:val="00B76A2C"/>
    <w:rsid w:val="00B76E64"/>
    <w:rsid w:val="00B77474"/>
    <w:rsid w:val="00B776C1"/>
    <w:rsid w:val="00B77998"/>
    <w:rsid w:val="00B803B0"/>
    <w:rsid w:val="00B8046E"/>
    <w:rsid w:val="00B80C47"/>
    <w:rsid w:val="00B80CBA"/>
    <w:rsid w:val="00B81083"/>
    <w:rsid w:val="00B81801"/>
    <w:rsid w:val="00B81EC1"/>
    <w:rsid w:val="00B81F50"/>
    <w:rsid w:val="00B8209E"/>
    <w:rsid w:val="00B821EC"/>
    <w:rsid w:val="00B835AC"/>
    <w:rsid w:val="00B83EF7"/>
    <w:rsid w:val="00B84355"/>
    <w:rsid w:val="00B851CA"/>
    <w:rsid w:val="00B85E3C"/>
    <w:rsid w:val="00B86C2A"/>
    <w:rsid w:val="00B870EF"/>
    <w:rsid w:val="00B87374"/>
    <w:rsid w:val="00B901E3"/>
    <w:rsid w:val="00B9059D"/>
    <w:rsid w:val="00B90B77"/>
    <w:rsid w:val="00B90D9D"/>
    <w:rsid w:val="00B91780"/>
    <w:rsid w:val="00B92047"/>
    <w:rsid w:val="00B933EA"/>
    <w:rsid w:val="00B93B80"/>
    <w:rsid w:val="00B9402E"/>
    <w:rsid w:val="00B9505E"/>
    <w:rsid w:val="00B95127"/>
    <w:rsid w:val="00B954B5"/>
    <w:rsid w:val="00B95655"/>
    <w:rsid w:val="00B9655C"/>
    <w:rsid w:val="00B96D9B"/>
    <w:rsid w:val="00B96FA9"/>
    <w:rsid w:val="00B96FFE"/>
    <w:rsid w:val="00B97394"/>
    <w:rsid w:val="00B9789C"/>
    <w:rsid w:val="00B978E8"/>
    <w:rsid w:val="00BA06F4"/>
    <w:rsid w:val="00BA08E0"/>
    <w:rsid w:val="00BA1088"/>
    <w:rsid w:val="00BA1438"/>
    <w:rsid w:val="00BA16C6"/>
    <w:rsid w:val="00BA1775"/>
    <w:rsid w:val="00BA3F7F"/>
    <w:rsid w:val="00BA4150"/>
    <w:rsid w:val="00BA42F3"/>
    <w:rsid w:val="00BA48C2"/>
    <w:rsid w:val="00BA4B7E"/>
    <w:rsid w:val="00BA502F"/>
    <w:rsid w:val="00BA5062"/>
    <w:rsid w:val="00BA5467"/>
    <w:rsid w:val="00BA5D6F"/>
    <w:rsid w:val="00BA5F29"/>
    <w:rsid w:val="00BA68E5"/>
    <w:rsid w:val="00BA6B34"/>
    <w:rsid w:val="00BA7601"/>
    <w:rsid w:val="00BA7F3A"/>
    <w:rsid w:val="00BB030F"/>
    <w:rsid w:val="00BB050B"/>
    <w:rsid w:val="00BB08CC"/>
    <w:rsid w:val="00BB1B04"/>
    <w:rsid w:val="00BB1B82"/>
    <w:rsid w:val="00BB1FD8"/>
    <w:rsid w:val="00BB26D1"/>
    <w:rsid w:val="00BB2AB6"/>
    <w:rsid w:val="00BB3488"/>
    <w:rsid w:val="00BB4709"/>
    <w:rsid w:val="00BB4884"/>
    <w:rsid w:val="00BB52E3"/>
    <w:rsid w:val="00BB540D"/>
    <w:rsid w:val="00BB5E80"/>
    <w:rsid w:val="00BB673F"/>
    <w:rsid w:val="00BB69C3"/>
    <w:rsid w:val="00BB75BE"/>
    <w:rsid w:val="00BB79DE"/>
    <w:rsid w:val="00BB7A44"/>
    <w:rsid w:val="00BB7C9E"/>
    <w:rsid w:val="00BB7E39"/>
    <w:rsid w:val="00BB7EDF"/>
    <w:rsid w:val="00BC0050"/>
    <w:rsid w:val="00BC1748"/>
    <w:rsid w:val="00BC1B7B"/>
    <w:rsid w:val="00BC209E"/>
    <w:rsid w:val="00BC2175"/>
    <w:rsid w:val="00BC278C"/>
    <w:rsid w:val="00BC2BF0"/>
    <w:rsid w:val="00BC32AB"/>
    <w:rsid w:val="00BC3406"/>
    <w:rsid w:val="00BC4B53"/>
    <w:rsid w:val="00BC5313"/>
    <w:rsid w:val="00BC6951"/>
    <w:rsid w:val="00BC76E3"/>
    <w:rsid w:val="00BC79E3"/>
    <w:rsid w:val="00BD0284"/>
    <w:rsid w:val="00BD044D"/>
    <w:rsid w:val="00BD08EF"/>
    <w:rsid w:val="00BD1FC7"/>
    <w:rsid w:val="00BD20C5"/>
    <w:rsid w:val="00BD21F6"/>
    <w:rsid w:val="00BD24CC"/>
    <w:rsid w:val="00BD255F"/>
    <w:rsid w:val="00BD31D3"/>
    <w:rsid w:val="00BD3378"/>
    <w:rsid w:val="00BD3691"/>
    <w:rsid w:val="00BD43D1"/>
    <w:rsid w:val="00BD47C6"/>
    <w:rsid w:val="00BD4902"/>
    <w:rsid w:val="00BD4A03"/>
    <w:rsid w:val="00BD5119"/>
    <w:rsid w:val="00BD5654"/>
    <w:rsid w:val="00BD716E"/>
    <w:rsid w:val="00BD744E"/>
    <w:rsid w:val="00BD758E"/>
    <w:rsid w:val="00BE07D0"/>
    <w:rsid w:val="00BE08EB"/>
    <w:rsid w:val="00BE17A4"/>
    <w:rsid w:val="00BE1B49"/>
    <w:rsid w:val="00BE2CC6"/>
    <w:rsid w:val="00BE4EB2"/>
    <w:rsid w:val="00BE5135"/>
    <w:rsid w:val="00BE5C4B"/>
    <w:rsid w:val="00BE5F6D"/>
    <w:rsid w:val="00BE625C"/>
    <w:rsid w:val="00BE63EA"/>
    <w:rsid w:val="00BE67C1"/>
    <w:rsid w:val="00BE74B1"/>
    <w:rsid w:val="00BF170B"/>
    <w:rsid w:val="00BF1D28"/>
    <w:rsid w:val="00BF20CD"/>
    <w:rsid w:val="00BF2487"/>
    <w:rsid w:val="00BF299C"/>
    <w:rsid w:val="00BF2A0E"/>
    <w:rsid w:val="00BF4592"/>
    <w:rsid w:val="00BF46CF"/>
    <w:rsid w:val="00BF546F"/>
    <w:rsid w:val="00BF5709"/>
    <w:rsid w:val="00BF5777"/>
    <w:rsid w:val="00BF5F63"/>
    <w:rsid w:val="00BF6A6F"/>
    <w:rsid w:val="00BF7207"/>
    <w:rsid w:val="00BF7942"/>
    <w:rsid w:val="00C000BC"/>
    <w:rsid w:val="00C00135"/>
    <w:rsid w:val="00C007C7"/>
    <w:rsid w:val="00C00FEE"/>
    <w:rsid w:val="00C0128D"/>
    <w:rsid w:val="00C016D4"/>
    <w:rsid w:val="00C01F12"/>
    <w:rsid w:val="00C02780"/>
    <w:rsid w:val="00C02F78"/>
    <w:rsid w:val="00C02FC7"/>
    <w:rsid w:val="00C033E4"/>
    <w:rsid w:val="00C039DB"/>
    <w:rsid w:val="00C04B59"/>
    <w:rsid w:val="00C055A7"/>
    <w:rsid w:val="00C05938"/>
    <w:rsid w:val="00C05E2F"/>
    <w:rsid w:val="00C067BF"/>
    <w:rsid w:val="00C077CC"/>
    <w:rsid w:val="00C07B26"/>
    <w:rsid w:val="00C100B0"/>
    <w:rsid w:val="00C104DE"/>
    <w:rsid w:val="00C109C2"/>
    <w:rsid w:val="00C1127C"/>
    <w:rsid w:val="00C11422"/>
    <w:rsid w:val="00C115E4"/>
    <w:rsid w:val="00C11AB7"/>
    <w:rsid w:val="00C11B21"/>
    <w:rsid w:val="00C1213F"/>
    <w:rsid w:val="00C121E8"/>
    <w:rsid w:val="00C12DB8"/>
    <w:rsid w:val="00C14640"/>
    <w:rsid w:val="00C15356"/>
    <w:rsid w:val="00C15B04"/>
    <w:rsid w:val="00C1655F"/>
    <w:rsid w:val="00C16CDA"/>
    <w:rsid w:val="00C16D1B"/>
    <w:rsid w:val="00C175B6"/>
    <w:rsid w:val="00C1783B"/>
    <w:rsid w:val="00C17BEB"/>
    <w:rsid w:val="00C20105"/>
    <w:rsid w:val="00C203BE"/>
    <w:rsid w:val="00C20C5B"/>
    <w:rsid w:val="00C211E6"/>
    <w:rsid w:val="00C214B0"/>
    <w:rsid w:val="00C21808"/>
    <w:rsid w:val="00C2188F"/>
    <w:rsid w:val="00C21ADC"/>
    <w:rsid w:val="00C21C4D"/>
    <w:rsid w:val="00C21F3E"/>
    <w:rsid w:val="00C22060"/>
    <w:rsid w:val="00C22292"/>
    <w:rsid w:val="00C22667"/>
    <w:rsid w:val="00C22B02"/>
    <w:rsid w:val="00C22C40"/>
    <w:rsid w:val="00C23773"/>
    <w:rsid w:val="00C2392B"/>
    <w:rsid w:val="00C245A5"/>
    <w:rsid w:val="00C24A9B"/>
    <w:rsid w:val="00C254D3"/>
    <w:rsid w:val="00C25B78"/>
    <w:rsid w:val="00C25F32"/>
    <w:rsid w:val="00C263BC"/>
    <w:rsid w:val="00C26A1E"/>
    <w:rsid w:val="00C2725B"/>
    <w:rsid w:val="00C276EC"/>
    <w:rsid w:val="00C30011"/>
    <w:rsid w:val="00C303DA"/>
    <w:rsid w:val="00C305E1"/>
    <w:rsid w:val="00C309F2"/>
    <w:rsid w:val="00C311C0"/>
    <w:rsid w:val="00C319B4"/>
    <w:rsid w:val="00C31DC2"/>
    <w:rsid w:val="00C31FA9"/>
    <w:rsid w:val="00C32914"/>
    <w:rsid w:val="00C341F8"/>
    <w:rsid w:val="00C34231"/>
    <w:rsid w:val="00C342E1"/>
    <w:rsid w:val="00C34C0A"/>
    <w:rsid w:val="00C352A5"/>
    <w:rsid w:val="00C35779"/>
    <w:rsid w:val="00C35DF5"/>
    <w:rsid w:val="00C36106"/>
    <w:rsid w:val="00C363CB"/>
    <w:rsid w:val="00C36BDC"/>
    <w:rsid w:val="00C36CB9"/>
    <w:rsid w:val="00C37C9C"/>
    <w:rsid w:val="00C406AF"/>
    <w:rsid w:val="00C408E3"/>
    <w:rsid w:val="00C412BC"/>
    <w:rsid w:val="00C425B0"/>
    <w:rsid w:val="00C42731"/>
    <w:rsid w:val="00C42983"/>
    <w:rsid w:val="00C42C6D"/>
    <w:rsid w:val="00C42F06"/>
    <w:rsid w:val="00C4326C"/>
    <w:rsid w:val="00C432B6"/>
    <w:rsid w:val="00C44928"/>
    <w:rsid w:val="00C4499E"/>
    <w:rsid w:val="00C45937"/>
    <w:rsid w:val="00C46740"/>
    <w:rsid w:val="00C47119"/>
    <w:rsid w:val="00C47FD4"/>
    <w:rsid w:val="00C504AE"/>
    <w:rsid w:val="00C504DD"/>
    <w:rsid w:val="00C50D31"/>
    <w:rsid w:val="00C510E4"/>
    <w:rsid w:val="00C51251"/>
    <w:rsid w:val="00C513E1"/>
    <w:rsid w:val="00C514C4"/>
    <w:rsid w:val="00C514DD"/>
    <w:rsid w:val="00C52095"/>
    <w:rsid w:val="00C52990"/>
    <w:rsid w:val="00C52B94"/>
    <w:rsid w:val="00C52E70"/>
    <w:rsid w:val="00C52E8E"/>
    <w:rsid w:val="00C531EE"/>
    <w:rsid w:val="00C53D32"/>
    <w:rsid w:val="00C5429A"/>
    <w:rsid w:val="00C557D9"/>
    <w:rsid w:val="00C56CF6"/>
    <w:rsid w:val="00C570C2"/>
    <w:rsid w:val="00C5725A"/>
    <w:rsid w:val="00C605A1"/>
    <w:rsid w:val="00C60782"/>
    <w:rsid w:val="00C608C0"/>
    <w:rsid w:val="00C61526"/>
    <w:rsid w:val="00C6269B"/>
    <w:rsid w:val="00C62ADA"/>
    <w:rsid w:val="00C62E31"/>
    <w:rsid w:val="00C632C5"/>
    <w:rsid w:val="00C63434"/>
    <w:rsid w:val="00C63805"/>
    <w:rsid w:val="00C64591"/>
    <w:rsid w:val="00C6474E"/>
    <w:rsid w:val="00C647AE"/>
    <w:rsid w:val="00C64F9D"/>
    <w:rsid w:val="00C659A0"/>
    <w:rsid w:val="00C65B00"/>
    <w:rsid w:val="00C65CEC"/>
    <w:rsid w:val="00C67213"/>
    <w:rsid w:val="00C67264"/>
    <w:rsid w:val="00C67646"/>
    <w:rsid w:val="00C67717"/>
    <w:rsid w:val="00C67AA8"/>
    <w:rsid w:val="00C7027F"/>
    <w:rsid w:val="00C7061C"/>
    <w:rsid w:val="00C707C9"/>
    <w:rsid w:val="00C71885"/>
    <w:rsid w:val="00C71BED"/>
    <w:rsid w:val="00C71E0A"/>
    <w:rsid w:val="00C7235D"/>
    <w:rsid w:val="00C729AB"/>
    <w:rsid w:val="00C729CB"/>
    <w:rsid w:val="00C73495"/>
    <w:rsid w:val="00C73B16"/>
    <w:rsid w:val="00C73C27"/>
    <w:rsid w:val="00C74314"/>
    <w:rsid w:val="00C74484"/>
    <w:rsid w:val="00C753D0"/>
    <w:rsid w:val="00C7659C"/>
    <w:rsid w:val="00C76B49"/>
    <w:rsid w:val="00C775B1"/>
    <w:rsid w:val="00C80087"/>
    <w:rsid w:val="00C80115"/>
    <w:rsid w:val="00C8090A"/>
    <w:rsid w:val="00C80931"/>
    <w:rsid w:val="00C80D6A"/>
    <w:rsid w:val="00C81C38"/>
    <w:rsid w:val="00C81EFD"/>
    <w:rsid w:val="00C822BA"/>
    <w:rsid w:val="00C8286E"/>
    <w:rsid w:val="00C82EAF"/>
    <w:rsid w:val="00C83082"/>
    <w:rsid w:val="00C844FE"/>
    <w:rsid w:val="00C846FF"/>
    <w:rsid w:val="00C8496D"/>
    <w:rsid w:val="00C84B2B"/>
    <w:rsid w:val="00C85A31"/>
    <w:rsid w:val="00C862EE"/>
    <w:rsid w:val="00C864B7"/>
    <w:rsid w:val="00C86601"/>
    <w:rsid w:val="00C870AB"/>
    <w:rsid w:val="00C870D5"/>
    <w:rsid w:val="00C9103C"/>
    <w:rsid w:val="00C9130D"/>
    <w:rsid w:val="00C929DE"/>
    <w:rsid w:val="00C938EE"/>
    <w:rsid w:val="00C93A5F"/>
    <w:rsid w:val="00C93DE5"/>
    <w:rsid w:val="00C93DEE"/>
    <w:rsid w:val="00C94457"/>
    <w:rsid w:val="00C95153"/>
    <w:rsid w:val="00C9515A"/>
    <w:rsid w:val="00C953A0"/>
    <w:rsid w:val="00C95444"/>
    <w:rsid w:val="00C95DA9"/>
    <w:rsid w:val="00C96C56"/>
    <w:rsid w:val="00C972BF"/>
    <w:rsid w:val="00C979C4"/>
    <w:rsid w:val="00C97B09"/>
    <w:rsid w:val="00C97E29"/>
    <w:rsid w:val="00C97F3E"/>
    <w:rsid w:val="00CA0873"/>
    <w:rsid w:val="00CA1349"/>
    <w:rsid w:val="00CA134C"/>
    <w:rsid w:val="00CA1DFD"/>
    <w:rsid w:val="00CA276C"/>
    <w:rsid w:val="00CA29F6"/>
    <w:rsid w:val="00CA2A64"/>
    <w:rsid w:val="00CA3D52"/>
    <w:rsid w:val="00CA40B4"/>
    <w:rsid w:val="00CA4DF2"/>
    <w:rsid w:val="00CA5077"/>
    <w:rsid w:val="00CA508B"/>
    <w:rsid w:val="00CA511B"/>
    <w:rsid w:val="00CA5312"/>
    <w:rsid w:val="00CA5372"/>
    <w:rsid w:val="00CA547C"/>
    <w:rsid w:val="00CA55CA"/>
    <w:rsid w:val="00CA5A38"/>
    <w:rsid w:val="00CA5D7C"/>
    <w:rsid w:val="00CA5FF8"/>
    <w:rsid w:val="00CA62E6"/>
    <w:rsid w:val="00CA6504"/>
    <w:rsid w:val="00CA653C"/>
    <w:rsid w:val="00CA6591"/>
    <w:rsid w:val="00CA69B2"/>
    <w:rsid w:val="00CA6FB0"/>
    <w:rsid w:val="00CA7D2A"/>
    <w:rsid w:val="00CB0311"/>
    <w:rsid w:val="00CB0AF5"/>
    <w:rsid w:val="00CB0BCE"/>
    <w:rsid w:val="00CB19E4"/>
    <w:rsid w:val="00CB1C38"/>
    <w:rsid w:val="00CB1D10"/>
    <w:rsid w:val="00CB25D6"/>
    <w:rsid w:val="00CB3E29"/>
    <w:rsid w:val="00CB4423"/>
    <w:rsid w:val="00CB45A2"/>
    <w:rsid w:val="00CB4630"/>
    <w:rsid w:val="00CB4A85"/>
    <w:rsid w:val="00CB4AD8"/>
    <w:rsid w:val="00CB59EA"/>
    <w:rsid w:val="00CB6277"/>
    <w:rsid w:val="00CB6435"/>
    <w:rsid w:val="00CB653C"/>
    <w:rsid w:val="00CB6AF1"/>
    <w:rsid w:val="00CB6C13"/>
    <w:rsid w:val="00CB6E77"/>
    <w:rsid w:val="00CB6EEC"/>
    <w:rsid w:val="00CB719C"/>
    <w:rsid w:val="00CB72CC"/>
    <w:rsid w:val="00CB7763"/>
    <w:rsid w:val="00CB7DE3"/>
    <w:rsid w:val="00CC0106"/>
    <w:rsid w:val="00CC0DDD"/>
    <w:rsid w:val="00CC21D9"/>
    <w:rsid w:val="00CC243B"/>
    <w:rsid w:val="00CC2720"/>
    <w:rsid w:val="00CC276B"/>
    <w:rsid w:val="00CC2A92"/>
    <w:rsid w:val="00CC2DCF"/>
    <w:rsid w:val="00CC34FD"/>
    <w:rsid w:val="00CC391F"/>
    <w:rsid w:val="00CC399A"/>
    <w:rsid w:val="00CC4E5A"/>
    <w:rsid w:val="00CC5258"/>
    <w:rsid w:val="00CC548E"/>
    <w:rsid w:val="00CC57CA"/>
    <w:rsid w:val="00CC58F7"/>
    <w:rsid w:val="00CC68BE"/>
    <w:rsid w:val="00CC7084"/>
    <w:rsid w:val="00CC7466"/>
    <w:rsid w:val="00CC7718"/>
    <w:rsid w:val="00CD00CD"/>
    <w:rsid w:val="00CD0A1D"/>
    <w:rsid w:val="00CD0FE8"/>
    <w:rsid w:val="00CD1CFD"/>
    <w:rsid w:val="00CD2623"/>
    <w:rsid w:val="00CD2A6D"/>
    <w:rsid w:val="00CD30C9"/>
    <w:rsid w:val="00CD31C7"/>
    <w:rsid w:val="00CD3660"/>
    <w:rsid w:val="00CD3D35"/>
    <w:rsid w:val="00CD4684"/>
    <w:rsid w:val="00CD493F"/>
    <w:rsid w:val="00CD499C"/>
    <w:rsid w:val="00CD5001"/>
    <w:rsid w:val="00CD539B"/>
    <w:rsid w:val="00CD5F24"/>
    <w:rsid w:val="00CD65B3"/>
    <w:rsid w:val="00CD6E88"/>
    <w:rsid w:val="00CD7000"/>
    <w:rsid w:val="00CD75E5"/>
    <w:rsid w:val="00CD7F44"/>
    <w:rsid w:val="00CE004D"/>
    <w:rsid w:val="00CE01FF"/>
    <w:rsid w:val="00CE149C"/>
    <w:rsid w:val="00CE210E"/>
    <w:rsid w:val="00CE26CE"/>
    <w:rsid w:val="00CE289C"/>
    <w:rsid w:val="00CE2F4D"/>
    <w:rsid w:val="00CE33D9"/>
    <w:rsid w:val="00CE3AB3"/>
    <w:rsid w:val="00CE3F1F"/>
    <w:rsid w:val="00CE4F92"/>
    <w:rsid w:val="00CE4FBA"/>
    <w:rsid w:val="00CE4FCE"/>
    <w:rsid w:val="00CE55A0"/>
    <w:rsid w:val="00CE5948"/>
    <w:rsid w:val="00CE5F7E"/>
    <w:rsid w:val="00CE696D"/>
    <w:rsid w:val="00CE7477"/>
    <w:rsid w:val="00CE7586"/>
    <w:rsid w:val="00CE769C"/>
    <w:rsid w:val="00CE7D86"/>
    <w:rsid w:val="00CE7D90"/>
    <w:rsid w:val="00CF0152"/>
    <w:rsid w:val="00CF1AD8"/>
    <w:rsid w:val="00CF2021"/>
    <w:rsid w:val="00CF273F"/>
    <w:rsid w:val="00CF282E"/>
    <w:rsid w:val="00CF2D21"/>
    <w:rsid w:val="00CF3153"/>
    <w:rsid w:val="00CF32BF"/>
    <w:rsid w:val="00CF399A"/>
    <w:rsid w:val="00CF407A"/>
    <w:rsid w:val="00CF444E"/>
    <w:rsid w:val="00CF46CD"/>
    <w:rsid w:val="00CF4709"/>
    <w:rsid w:val="00CF47A7"/>
    <w:rsid w:val="00CF4CC7"/>
    <w:rsid w:val="00CF4FD9"/>
    <w:rsid w:val="00CF5339"/>
    <w:rsid w:val="00CF5381"/>
    <w:rsid w:val="00CF5F4C"/>
    <w:rsid w:val="00CF6DC7"/>
    <w:rsid w:val="00CF7542"/>
    <w:rsid w:val="00CF77E1"/>
    <w:rsid w:val="00CF7E20"/>
    <w:rsid w:val="00D004B4"/>
    <w:rsid w:val="00D00536"/>
    <w:rsid w:val="00D00EF6"/>
    <w:rsid w:val="00D012B1"/>
    <w:rsid w:val="00D018E4"/>
    <w:rsid w:val="00D01956"/>
    <w:rsid w:val="00D01C36"/>
    <w:rsid w:val="00D01D49"/>
    <w:rsid w:val="00D0208D"/>
    <w:rsid w:val="00D02671"/>
    <w:rsid w:val="00D0275F"/>
    <w:rsid w:val="00D02B03"/>
    <w:rsid w:val="00D02E3A"/>
    <w:rsid w:val="00D03586"/>
    <w:rsid w:val="00D03723"/>
    <w:rsid w:val="00D03A2A"/>
    <w:rsid w:val="00D045C5"/>
    <w:rsid w:val="00D04E6A"/>
    <w:rsid w:val="00D0533F"/>
    <w:rsid w:val="00D055F7"/>
    <w:rsid w:val="00D0573D"/>
    <w:rsid w:val="00D0597C"/>
    <w:rsid w:val="00D0641E"/>
    <w:rsid w:val="00D06A8D"/>
    <w:rsid w:val="00D06ADC"/>
    <w:rsid w:val="00D0706C"/>
    <w:rsid w:val="00D07BE5"/>
    <w:rsid w:val="00D07CD9"/>
    <w:rsid w:val="00D07E9A"/>
    <w:rsid w:val="00D07F03"/>
    <w:rsid w:val="00D1034C"/>
    <w:rsid w:val="00D104CD"/>
    <w:rsid w:val="00D10CCE"/>
    <w:rsid w:val="00D11C4D"/>
    <w:rsid w:val="00D12159"/>
    <w:rsid w:val="00D12B5D"/>
    <w:rsid w:val="00D154A8"/>
    <w:rsid w:val="00D155CC"/>
    <w:rsid w:val="00D157D2"/>
    <w:rsid w:val="00D15BE8"/>
    <w:rsid w:val="00D1610E"/>
    <w:rsid w:val="00D16AB5"/>
    <w:rsid w:val="00D16EDE"/>
    <w:rsid w:val="00D1704B"/>
    <w:rsid w:val="00D17283"/>
    <w:rsid w:val="00D17AD0"/>
    <w:rsid w:val="00D17B6D"/>
    <w:rsid w:val="00D205F1"/>
    <w:rsid w:val="00D20642"/>
    <w:rsid w:val="00D20B76"/>
    <w:rsid w:val="00D20BFA"/>
    <w:rsid w:val="00D2129B"/>
    <w:rsid w:val="00D21467"/>
    <w:rsid w:val="00D21A46"/>
    <w:rsid w:val="00D21AAA"/>
    <w:rsid w:val="00D21F30"/>
    <w:rsid w:val="00D2237D"/>
    <w:rsid w:val="00D22679"/>
    <w:rsid w:val="00D227B8"/>
    <w:rsid w:val="00D22AE5"/>
    <w:rsid w:val="00D22B11"/>
    <w:rsid w:val="00D22CC2"/>
    <w:rsid w:val="00D23713"/>
    <w:rsid w:val="00D23C0C"/>
    <w:rsid w:val="00D23F45"/>
    <w:rsid w:val="00D2403C"/>
    <w:rsid w:val="00D2613D"/>
    <w:rsid w:val="00D26894"/>
    <w:rsid w:val="00D269F7"/>
    <w:rsid w:val="00D26D52"/>
    <w:rsid w:val="00D26EF9"/>
    <w:rsid w:val="00D27C69"/>
    <w:rsid w:val="00D27C7C"/>
    <w:rsid w:val="00D30498"/>
    <w:rsid w:val="00D30A65"/>
    <w:rsid w:val="00D30B0C"/>
    <w:rsid w:val="00D30D79"/>
    <w:rsid w:val="00D312E2"/>
    <w:rsid w:val="00D31596"/>
    <w:rsid w:val="00D31C2A"/>
    <w:rsid w:val="00D31F06"/>
    <w:rsid w:val="00D32D45"/>
    <w:rsid w:val="00D32DB9"/>
    <w:rsid w:val="00D33A63"/>
    <w:rsid w:val="00D34FD1"/>
    <w:rsid w:val="00D35714"/>
    <w:rsid w:val="00D36B91"/>
    <w:rsid w:val="00D36CB4"/>
    <w:rsid w:val="00D36F16"/>
    <w:rsid w:val="00D37C58"/>
    <w:rsid w:val="00D37EC5"/>
    <w:rsid w:val="00D4005D"/>
    <w:rsid w:val="00D402A4"/>
    <w:rsid w:val="00D40CF8"/>
    <w:rsid w:val="00D4156C"/>
    <w:rsid w:val="00D41744"/>
    <w:rsid w:val="00D41B4B"/>
    <w:rsid w:val="00D42450"/>
    <w:rsid w:val="00D42716"/>
    <w:rsid w:val="00D42AE1"/>
    <w:rsid w:val="00D42F91"/>
    <w:rsid w:val="00D4336F"/>
    <w:rsid w:val="00D44099"/>
    <w:rsid w:val="00D44162"/>
    <w:rsid w:val="00D44AA8"/>
    <w:rsid w:val="00D451BB"/>
    <w:rsid w:val="00D46D5A"/>
    <w:rsid w:val="00D46DDA"/>
    <w:rsid w:val="00D46E5E"/>
    <w:rsid w:val="00D47D31"/>
    <w:rsid w:val="00D51D33"/>
    <w:rsid w:val="00D5269F"/>
    <w:rsid w:val="00D5286A"/>
    <w:rsid w:val="00D52E5C"/>
    <w:rsid w:val="00D52F8B"/>
    <w:rsid w:val="00D53719"/>
    <w:rsid w:val="00D53833"/>
    <w:rsid w:val="00D53FB2"/>
    <w:rsid w:val="00D544C9"/>
    <w:rsid w:val="00D55508"/>
    <w:rsid w:val="00D55B6E"/>
    <w:rsid w:val="00D56317"/>
    <w:rsid w:val="00D574B1"/>
    <w:rsid w:val="00D57EB2"/>
    <w:rsid w:val="00D6018A"/>
    <w:rsid w:val="00D6061B"/>
    <w:rsid w:val="00D6072D"/>
    <w:rsid w:val="00D60C07"/>
    <w:rsid w:val="00D60EA6"/>
    <w:rsid w:val="00D61425"/>
    <w:rsid w:val="00D6191F"/>
    <w:rsid w:val="00D6266C"/>
    <w:rsid w:val="00D626B2"/>
    <w:rsid w:val="00D62956"/>
    <w:rsid w:val="00D6366C"/>
    <w:rsid w:val="00D6390E"/>
    <w:rsid w:val="00D63946"/>
    <w:rsid w:val="00D64697"/>
    <w:rsid w:val="00D64733"/>
    <w:rsid w:val="00D6491A"/>
    <w:rsid w:val="00D64D39"/>
    <w:rsid w:val="00D64F5C"/>
    <w:rsid w:val="00D65EE9"/>
    <w:rsid w:val="00D6658E"/>
    <w:rsid w:val="00D668AB"/>
    <w:rsid w:val="00D66F6C"/>
    <w:rsid w:val="00D676D5"/>
    <w:rsid w:val="00D67CF5"/>
    <w:rsid w:val="00D702D9"/>
    <w:rsid w:val="00D71025"/>
    <w:rsid w:val="00D713A4"/>
    <w:rsid w:val="00D71883"/>
    <w:rsid w:val="00D71AEA"/>
    <w:rsid w:val="00D7283D"/>
    <w:rsid w:val="00D72AE7"/>
    <w:rsid w:val="00D72FB6"/>
    <w:rsid w:val="00D74DF8"/>
    <w:rsid w:val="00D752D0"/>
    <w:rsid w:val="00D75C45"/>
    <w:rsid w:val="00D75DA2"/>
    <w:rsid w:val="00D761E2"/>
    <w:rsid w:val="00D76F86"/>
    <w:rsid w:val="00D7703B"/>
    <w:rsid w:val="00D7719D"/>
    <w:rsid w:val="00D77F9C"/>
    <w:rsid w:val="00D8047E"/>
    <w:rsid w:val="00D8112C"/>
    <w:rsid w:val="00D81613"/>
    <w:rsid w:val="00D8228D"/>
    <w:rsid w:val="00D822AB"/>
    <w:rsid w:val="00D831E7"/>
    <w:rsid w:val="00D84BC1"/>
    <w:rsid w:val="00D84EF4"/>
    <w:rsid w:val="00D8500C"/>
    <w:rsid w:val="00D85091"/>
    <w:rsid w:val="00D85310"/>
    <w:rsid w:val="00D8557F"/>
    <w:rsid w:val="00D8576A"/>
    <w:rsid w:val="00D85B13"/>
    <w:rsid w:val="00D87438"/>
    <w:rsid w:val="00D87751"/>
    <w:rsid w:val="00D87977"/>
    <w:rsid w:val="00D87D81"/>
    <w:rsid w:val="00D87ED8"/>
    <w:rsid w:val="00D87F22"/>
    <w:rsid w:val="00D90020"/>
    <w:rsid w:val="00D90350"/>
    <w:rsid w:val="00D9101B"/>
    <w:rsid w:val="00D91043"/>
    <w:rsid w:val="00D9140C"/>
    <w:rsid w:val="00D9225E"/>
    <w:rsid w:val="00D92F5F"/>
    <w:rsid w:val="00D93E85"/>
    <w:rsid w:val="00D941D6"/>
    <w:rsid w:val="00D9501D"/>
    <w:rsid w:val="00D96824"/>
    <w:rsid w:val="00D96A2E"/>
    <w:rsid w:val="00D96A49"/>
    <w:rsid w:val="00D96C2B"/>
    <w:rsid w:val="00D97060"/>
    <w:rsid w:val="00D9747F"/>
    <w:rsid w:val="00DA0D02"/>
    <w:rsid w:val="00DA10F7"/>
    <w:rsid w:val="00DA1A01"/>
    <w:rsid w:val="00DA1C4C"/>
    <w:rsid w:val="00DA1E33"/>
    <w:rsid w:val="00DA21CB"/>
    <w:rsid w:val="00DA21E3"/>
    <w:rsid w:val="00DA25E3"/>
    <w:rsid w:val="00DA2794"/>
    <w:rsid w:val="00DA43C6"/>
    <w:rsid w:val="00DA46B1"/>
    <w:rsid w:val="00DA49B7"/>
    <w:rsid w:val="00DA5AD2"/>
    <w:rsid w:val="00DA5C12"/>
    <w:rsid w:val="00DA5CE2"/>
    <w:rsid w:val="00DA62B0"/>
    <w:rsid w:val="00DA62D0"/>
    <w:rsid w:val="00DA6AA0"/>
    <w:rsid w:val="00DB0087"/>
    <w:rsid w:val="00DB02A8"/>
    <w:rsid w:val="00DB08F5"/>
    <w:rsid w:val="00DB09E8"/>
    <w:rsid w:val="00DB0D13"/>
    <w:rsid w:val="00DB24E3"/>
    <w:rsid w:val="00DB25CC"/>
    <w:rsid w:val="00DB27C4"/>
    <w:rsid w:val="00DB4A22"/>
    <w:rsid w:val="00DB54B9"/>
    <w:rsid w:val="00DB628C"/>
    <w:rsid w:val="00DB68F5"/>
    <w:rsid w:val="00DB6AF5"/>
    <w:rsid w:val="00DB6FD3"/>
    <w:rsid w:val="00DB7546"/>
    <w:rsid w:val="00DB7D7E"/>
    <w:rsid w:val="00DC00B0"/>
    <w:rsid w:val="00DC124E"/>
    <w:rsid w:val="00DC125F"/>
    <w:rsid w:val="00DC16DA"/>
    <w:rsid w:val="00DC1E19"/>
    <w:rsid w:val="00DC2662"/>
    <w:rsid w:val="00DC2C90"/>
    <w:rsid w:val="00DC4C2C"/>
    <w:rsid w:val="00DC4F40"/>
    <w:rsid w:val="00DC5012"/>
    <w:rsid w:val="00DC6755"/>
    <w:rsid w:val="00DC6F72"/>
    <w:rsid w:val="00DC70DD"/>
    <w:rsid w:val="00DC7280"/>
    <w:rsid w:val="00DC73DD"/>
    <w:rsid w:val="00DC74D7"/>
    <w:rsid w:val="00DC7863"/>
    <w:rsid w:val="00DC7E2C"/>
    <w:rsid w:val="00DC7E6E"/>
    <w:rsid w:val="00DC7FE0"/>
    <w:rsid w:val="00DD013B"/>
    <w:rsid w:val="00DD02AC"/>
    <w:rsid w:val="00DD0436"/>
    <w:rsid w:val="00DD0E60"/>
    <w:rsid w:val="00DD0F1C"/>
    <w:rsid w:val="00DD0F40"/>
    <w:rsid w:val="00DD13CB"/>
    <w:rsid w:val="00DD1A1E"/>
    <w:rsid w:val="00DD1A39"/>
    <w:rsid w:val="00DD1BEF"/>
    <w:rsid w:val="00DD28EA"/>
    <w:rsid w:val="00DD34E1"/>
    <w:rsid w:val="00DD4002"/>
    <w:rsid w:val="00DD40D0"/>
    <w:rsid w:val="00DD48D4"/>
    <w:rsid w:val="00DD4FEB"/>
    <w:rsid w:val="00DD5256"/>
    <w:rsid w:val="00DD5A13"/>
    <w:rsid w:val="00DD5C24"/>
    <w:rsid w:val="00DD5EB5"/>
    <w:rsid w:val="00DD5EB9"/>
    <w:rsid w:val="00DD6104"/>
    <w:rsid w:val="00DD6423"/>
    <w:rsid w:val="00DD64B2"/>
    <w:rsid w:val="00DD76BF"/>
    <w:rsid w:val="00DD7C18"/>
    <w:rsid w:val="00DD7DE0"/>
    <w:rsid w:val="00DE1BAD"/>
    <w:rsid w:val="00DE1C07"/>
    <w:rsid w:val="00DE224B"/>
    <w:rsid w:val="00DE2B32"/>
    <w:rsid w:val="00DE2CEB"/>
    <w:rsid w:val="00DE35EE"/>
    <w:rsid w:val="00DE363E"/>
    <w:rsid w:val="00DE366C"/>
    <w:rsid w:val="00DE4873"/>
    <w:rsid w:val="00DE49BF"/>
    <w:rsid w:val="00DE557F"/>
    <w:rsid w:val="00DE59F6"/>
    <w:rsid w:val="00DE639F"/>
    <w:rsid w:val="00DE6701"/>
    <w:rsid w:val="00DE6A4F"/>
    <w:rsid w:val="00DE6D6C"/>
    <w:rsid w:val="00DE74A6"/>
    <w:rsid w:val="00DE79F9"/>
    <w:rsid w:val="00DE7DB7"/>
    <w:rsid w:val="00DE7E1E"/>
    <w:rsid w:val="00DF0742"/>
    <w:rsid w:val="00DF0861"/>
    <w:rsid w:val="00DF0951"/>
    <w:rsid w:val="00DF1B0A"/>
    <w:rsid w:val="00DF1F00"/>
    <w:rsid w:val="00DF2015"/>
    <w:rsid w:val="00DF2D3C"/>
    <w:rsid w:val="00DF3115"/>
    <w:rsid w:val="00DF3908"/>
    <w:rsid w:val="00DF3E19"/>
    <w:rsid w:val="00DF428A"/>
    <w:rsid w:val="00DF4643"/>
    <w:rsid w:val="00DF6FAC"/>
    <w:rsid w:val="00DF721D"/>
    <w:rsid w:val="00DF7869"/>
    <w:rsid w:val="00DF7B6B"/>
    <w:rsid w:val="00E01017"/>
    <w:rsid w:val="00E0136D"/>
    <w:rsid w:val="00E01E5F"/>
    <w:rsid w:val="00E0207A"/>
    <w:rsid w:val="00E0338B"/>
    <w:rsid w:val="00E03999"/>
    <w:rsid w:val="00E0478A"/>
    <w:rsid w:val="00E04D1B"/>
    <w:rsid w:val="00E05097"/>
    <w:rsid w:val="00E0578A"/>
    <w:rsid w:val="00E05B7B"/>
    <w:rsid w:val="00E05CA1"/>
    <w:rsid w:val="00E06EC0"/>
    <w:rsid w:val="00E070C3"/>
    <w:rsid w:val="00E07408"/>
    <w:rsid w:val="00E07E65"/>
    <w:rsid w:val="00E07EB2"/>
    <w:rsid w:val="00E10BC6"/>
    <w:rsid w:val="00E11247"/>
    <w:rsid w:val="00E12697"/>
    <w:rsid w:val="00E12CC8"/>
    <w:rsid w:val="00E13398"/>
    <w:rsid w:val="00E13A3B"/>
    <w:rsid w:val="00E13CDF"/>
    <w:rsid w:val="00E13EBC"/>
    <w:rsid w:val="00E13F9C"/>
    <w:rsid w:val="00E1424A"/>
    <w:rsid w:val="00E1491B"/>
    <w:rsid w:val="00E15C8C"/>
    <w:rsid w:val="00E15DBF"/>
    <w:rsid w:val="00E162E8"/>
    <w:rsid w:val="00E16451"/>
    <w:rsid w:val="00E164AA"/>
    <w:rsid w:val="00E165A2"/>
    <w:rsid w:val="00E16856"/>
    <w:rsid w:val="00E17228"/>
    <w:rsid w:val="00E176F4"/>
    <w:rsid w:val="00E17BCA"/>
    <w:rsid w:val="00E20CD9"/>
    <w:rsid w:val="00E21723"/>
    <w:rsid w:val="00E219E9"/>
    <w:rsid w:val="00E22C84"/>
    <w:rsid w:val="00E23537"/>
    <w:rsid w:val="00E24341"/>
    <w:rsid w:val="00E243A6"/>
    <w:rsid w:val="00E25483"/>
    <w:rsid w:val="00E259C6"/>
    <w:rsid w:val="00E26614"/>
    <w:rsid w:val="00E27047"/>
    <w:rsid w:val="00E27121"/>
    <w:rsid w:val="00E27137"/>
    <w:rsid w:val="00E272DB"/>
    <w:rsid w:val="00E27416"/>
    <w:rsid w:val="00E278E9"/>
    <w:rsid w:val="00E27FB5"/>
    <w:rsid w:val="00E30234"/>
    <w:rsid w:val="00E303ED"/>
    <w:rsid w:val="00E305F7"/>
    <w:rsid w:val="00E30D34"/>
    <w:rsid w:val="00E3109E"/>
    <w:rsid w:val="00E310B5"/>
    <w:rsid w:val="00E315D7"/>
    <w:rsid w:val="00E31838"/>
    <w:rsid w:val="00E32DCA"/>
    <w:rsid w:val="00E33496"/>
    <w:rsid w:val="00E334FF"/>
    <w:rsid w:val="00E33AF7"/>
    <w:rsid w:val="00E33DB3"/>
    <w:rsid w:val="00E34386"/>
    <w:rsid w:val="00E3443F"/>
    <w:rsid w:val="00E344C4"/>
    <w:rsid w:val="00E34D83"/>
    <w:rsid w:val="00E34DD1"/>
    <w:rsid w:val="00E358AF"/>
    <w:rsid w:val="00E35C96"/>
    <w:rsid w:val="00E3699D"/>
    <w:rsid w:val="00E36C85"/>
    <w:rsid w:val="00E37499"/>
    <w:rsid w:val="00E4004D"/>
    <w:rsid w:val="00E402E7"/>
    <w:rsid w:val="00E4062B"/>
    <w:rsid w:val="00E406CA"/>
    <w:rsid w:val="00E4079C"/>
    <w:rsid w:val="00E41C58"/>
    <w:rsid w:val="00E4242E"/>
    <w:rsid w:val="00E42D3C"/>
    <w:rsid w:val="00E431E7"/>
    <w:rsid w:val="00E4457C"/>
    <w:rsid w:val="00E4476B"/>
    <w:rsid w:val="00E448D5"/>
    <w:rsid w:val="00E4592E"/>
    <w:rsid w:val="00E459B7"/>
    <w:rsid w:val="00E46814"/>
    <w:rsid w:val="00E46DC1"/>
    <w:rsid w:val="00E47513"/>
    <w:rsid w:val="00E4790A"/>
    <w:rsid w:val="00E4791C"/>
    <w:rsid w:val="00E50281"/>
    <w:rsid w:val="00E50E87"/>
    <w:rsid w:val="00E50F6B"/>
    <w:rsid w:val="00E51866"/>
    <w:rsid w:val="00E51E92"/>
    <w:rsid w:val="00E51F7D"/>
    <w:rsid w:val="00E537C6"/>
    <w:rsid w:val="00E53BD5"/>
    <w:rsid w:val="00E549F2"/>
    <w:rsid w:val="00E55172"/>
    <w:rsid w:val="00E554A1"/>
    <w:rsid w:val="00E5560C"/>
    <w:rsid w:val="00E556D9"/>
    <w:rsid w:val="00E559E2"/>
    <w:rsid w:val="00E55A5E"/>
    <w:rsid w:val="00E55B6D"/>
    <w:rsid w:val="00E56151"/>
    <w:rsid w:val="00E56C28"/>
    <w:rsid w:val="00E5789D"/>
    <w:rsid w:val="00E60046"/>
    <w:rsid w:val="00E60C60"/>
    <w:rsid w:val="00E61025"/>
    <w:rsid w:val="00E61C90"/>
    <w:rsid w:val="00E61CF0"/>
    <w:rsid w:val="00E62328"/>
    <w:rsid w:val="00E6405F"/>
    <w:rsid w:val="00E642A0"/>
    <w:rsid w:val="00E6457A"/>
    <w:rsid w:val="00E65132"/>
    <w:rsid w:val="00E651E7"/>
    <w:rsid w:val="00E6540F"/>
    <w:rsid w:val="00E65434"/>
    <w:rsid w:val="00E654B7"/>
    <w:rsid w:val="00E66132"/>
    <w:rsid w:val="00E66AAD"/>
    <w:rsid w:val="00E66D3D"/>
    <w:rsid w:val="00E67402"/>
    <w:rsid w:val="00E677CF"/>
    <w:rsid w:val="00E67EA3"/>
    <w:rsid w:val="00E71BEB"/>
    <w:rsid w:val="00E72D7B"/>
    <w:rsid w:val="00E745E4"/>
    <w:rsid w:val="00E74B74"/>
    <w:rsid w:val="00E75281"/>
    <w:rsid w:val="00E760A5"/>
    <w:rsid w:val="00E76200"/>
    <w:rsid w:val="00E76495"/>
    <w:rsid w:val="00E767DC"/>
    <w:rsid w:val="00E76D10"/>
    <w:rsid w:val="00E76F4F"/>
    <w:rsid w:val="00E77493"/>
    <w:rsid w:val="00E77524"/>
    <w:rsid w:val="00E77C10"/>
    <w:rsid w:val="00E800AB"/>
    <w:rsid w:val="00E8039C"/>
    <w:rsid w:val="00E80A27"/>
    <w:rsid w:val="00E80A85"/>
    <w:rsid w:val="00E80B74"/>
    <w:rsid w:val="00E80FCE"/>
    <w:rsid w:val="00E8135F"/>
    <w:rsid w:val="00E822EB"/>
    <w:rsid w:val="00E83625"/>
    <w:rsid w:val="00E83900"/>
    <w:rsid w:val="00E83A4E"/>
    <w:rsid w:val="00E84D6B"/>
    <w:rsid w:val="00E84ED6"/>
    <w:rsid w:val="00E851EB"/>
    <w:rsid w:val="00E852E3"/>
    <w:rsid w:val="00E855A3"/>
    <w:rsid w:val="00E8583D"/>
    <w:rsid w:val="00E8587C"/>
    <w:rsid w:val="00E85F1F"/>
    <w:rsid w:val="00E860D4"/>
    <w:rsid w:val="00E8638E"/>
    <w:rsid w:val="00E86545"/>
    <w:rsid w:val="00E869A0"/>
    <w:rsid w:val="00E86AB8"/>
    <w:rsid w:val="00E87198"/>
    <w:rsid w:val="00E876C9"/>
    <w:rsid w:val="00E87FDE"/>
    <w:rsid w:val="00E90744"/>
    <w:rsid w:val="00E908F3"/>
    <w:rsid w:val="00E9183D"/>
    <w:rsid w:val="00E92184"/>
    <w:rsid w:val="00E92682"/>
    <w:rsid w:val="00E92A22"/>
    <w:rsid w:val="00E93DEF"/>
    <w:rsid w:val="00E9462C"/>
    <w:rsid w:val="00E94BB2"/>
    <w:rsid w:val="00E95D66"/>
    <w:rsid w:val="00E9655B"/>
    <w:rsid w:val="00E965DA"/>
    <w:rsid w:val="00E966F3"/>
    <w:rsid w:val="00E97372"/>
    <w:rsid w:val="00E97476"/>
    <w:rsid w:val="00E975CA"/>
    <w:rsid w:val="00EA075C"/>
    <w:rsid w:val="00EA0D80"/>
    <w:rsid w:val="00EA1134"/>
    <w:rsid w:val="00EA135A"/>
    <w:rsid w:val="00EA15E8"/>
    <w:rsid w:val="00EA1931"/>
    <w:rsid w:val="00EA21CE"/>
    <w:rsid w:val="00EA21F6"/>
    <w:rsid w:val="00EA2CA7"/>
    <w:rsid w:val="00EA334E"/>
    <w:rsid w:val="00EA357B"/>
    <w:rsid w:val="00EA3B26"/>
    <w:rsid w:val="00EA3EE4"/>
    <w:rsid w:val="00EA3F51"/>
    <w:rsid w:val="00EA417F"/>
    <w:rsid w:val="00EA4399"/>
    <w:rsid w:val="00EA5194"/>
    <w:rsid w:val="00EA54F5"/>
    <w:rsid w:val="00EA67F8"/>
    <w:rsid w:val="00EA69A5"/>
    <w:rsid w:val="00EA6D6A"/>
    <w:rsid w:val="00EA6FB7"/>
    <w:rsid w:val="00EA7EE6"/>
    <w:rsid w:val="00EA7F1E"/>
    <w:rsid w:val="00EB13CA"/>
    <w:rsid w:val="00EB2170"/>
    <w:rsid w:val="00EB2B21"/>
    <w:rsid w:val="00EB2C84"/>
    <w:rsid w:val="00EB30E1"/>
    <w:rsid w:val="00EB33B4"/>
    <w:rsid w:val="00EB3512"/>
    <w:rsid w:val="00EB3F41"/>
    <w:rsid w:val="00EB40EE"/>
    <w:rsid w:val="00EB4262"/>
    <w:rsid w:val="00EB4C81"/>
    <w:rsid w:val="00EB50B3"/>
    <w:rsid w:val="00EB53D6"/>
    <w:rsid w:val="00EB5656"/>
    <w:rsid w:val="00EB5A1F"/>
    <w:rsid w:val="00EB5B76"/>
    <w:rsid w:val="00EB647B"/>
    <w:rsid w:val="00EB6604"/>
    <w:rsid w:val="00EB699E"/>
    <w:rsid w:val="00EC028C"/>
    <w:rsid w:val="00EC0426"/>
    <w:rsid w:val="00EC080D"/>
    <w:rsid w:val="00EC15BE"/>
    <w:rsid w:val="00EC1A4D"/>
    <w:rsid w:val="00EC1F9C"/>
    <w:rsid w:val="00EC27A9"/>
    <w:rsid w:val="00EC27F2"/>
    <w:rsid w:val="00EC349C"/>
    <w:rsid w:val="00EC3974"/>
    <w:rsid w:val="00EC3FC7"/>
    <w:rsid w:val="00EC49DC"/>
    <w:rsid w:val="00EC4B5E"/>
    <w:rsid w:val="00EC4F97"/>
    <w:rsid w:val="00EC5015"/>
    <w:rsid w:val="00EC5AB3"/>
    <w:rsid w:val="00EC5B8A"/>
    <w:rsid w:val="00EC5F28"/>
    <w:rsid w:val="00EC64F2"/>
    <w:rsid w:val="00EC690C"/>
    <w:rsid w:val="00EC6A26"/>
    <w:rsid w:val="00EC71DF"/>
    <w:rsid w:val="00EC730E"/>
    <w:rsid w:val="00EC78E7"/>
    <w:rsid w:val="00EC7937"/>
    <w:rsid w:val="00ED052C"/>
    <w:rsid w:val="00ED05EE"/>
    <w:rsid w:val="00ED0957"/>
    <w:rsid w:val="00ED09FF"/>
    <w:rsid w:val="00ED1B7B"/>
    <w:rsid w:val="00ED20C5"/>
    <w:rsid w:val="00ED23A8"/>
    <w:rsid w:val="00ED23D1"/>
    <w:rsid w:val="00ED24F6"/>
    <w:rsid w:val="00ED28A9"/>
    <w:rsid w:val="00ED32DE"/>
    <w:rsid w:val="00ED3450"/>
    <w:rsid w:val="00ED34C9"/>
    <w:rsid w:val="00ED36AD"/>
    <w:rsid w:val="00ED3AD0"/>
    <w:rsid w:val="00ED3E8B"/>
    <w:rsid w:val="00ED4FA5"/>
    <w:rsid w:val="00ED50D4"/>
    <w:rsid w:val="00ED6FEC"/>
    <w:rsid w:val="00ED785D"/>
    <w:rsid w:val="00ED79AF"/>
    <w:rsid w:val="00ED7B9B"/>
    <w:rsid w:val="00EE0828"/>
    <w:rsid w:val="00EE17E4"/>
    <w:rsid w:val="00EE2241"/>
    <w:rsid w:val="00EE265A"/>
    <w:rsid w:val="00EE26FB"/>
    <w:rsid w:val="00EE2FA4"/>
    <w:rsid w:val="00EE3036"/>
    <w:rsid w:val="00EE30AB"/>
    <w:rsid w:val="00EE3407"/>
    <w:rsid w:val="00EE41F5"/>
    <w:rsid w:val="00EE499A"/>
    <w:rsid w:val="00EE5D39"/>
    <w:rsid w:val="00EE60A1"/>
    <w:rsid w:val="00EE6527"/>
    <w:rsid w:val="00EE6648"/>
    <w:rsid w:val="00EE6DB7"/>
    <w:rsid w:val="00EF1C6D"/>
    <w:rsid w:val="00EF1E52"/>
    <w:rsid w:val="00EF21B0"/>
    <w:rsid w:val="00EF386D"/>
    <w:rsid w:val="00EF3BF3"/>
    <w:rsid w:val="00EF3C6D"/>
    <w:rsid w:val="00EF3F8D"/>
    <w:rsid w:val="00EF421B"/>
    <w:rsid w:val="00EF42D8"/>
    <w:rsid w:val="00EF4FC3"/>
    <w:rsid w:val="00EF4FF9"/>
    <w:rsid w:val="00EF6201"/>
    <w:rsid w:val="00EF64A3"/>
    <w:rsid w:val="00EF6594"/>
    <w:rsid w:val="00EF7280"/>
    <w:rsid w:val="00EF758C"/>
    <w:rsid w:val="00EF7C5C"/>
    <w:rsid w:val="00F002F8"/>
    <w:rsid w:val="00F00AFF"/>
    <w:rsid w:val="00F00F61"/>
    <w:rsid w:val="00F01B62"/>
    <w:rsid w:val="00F01B8D"/>
    <w:rsid w:val="00F0201E"/>
    <w:rsid w:val="00F02B3B"/>
    <w:rsid w:val="00F02DB2"/>
    <w:rsid w:val="00F0309B"/>
    <w:rsid w:val="00F0480F"/>
    <w:rsid w:val="00F04C5C"/>
    <w:rsid w:val="00F04E62"/>
    <w:rsid w:val="00F053BF"/>
    <w:rsid w:val="00F054EC"/>
    <w:rsid w:val="00F065DF"/>
    <w:rsid w:val="00F0678C"/>
    <w:rsid w:val="00F072E5"/>
    <w:rsid w:val="00F1104B"/>
    <w:rsid w:val="00F117ED"/>
    <w:rsid w:val="00F1225F"/>
    <w:rsid w:val="00F12470"/>
    <w:rsid w:val="00F125D7"/>
    <w:rsid w:val="00F12D5F"/>
    <w:rsid w:val="00F13264"/>
    <w:rsid w:val="00F1350A"/>
    <w:rsid w:val="00F13B09"/>
    <w:rsid w:val="00F13E29"/>
    <w:rsid w:val="00F14D4F"/>
    <w:rsid w:val="00F14F5D"/>
    <w:rsid w:val="00F15464"/>
    <w:rsid w:val="00F15594"/>
    <w:rsid w:val="00F155D6"/>
    <w:rsid w:val="00F1591F"/>
    <w:rsid w:val="00F1628C"/>
    <w:rsid w:val="00F172F3"/>
    <w:rsid w:val="00F17FEB"/>
    <w:rsid w:val="00F20462"/>
    <w:rsid w:val="00F2122F"/>
    <w:rsid w:val="00F2167C"/>
    <w:rsid w:val="00F218C4"/>
    <w:rsid w:val="00F21F64"/>
    <w:rsid w:val="00F220CC"/>
    <w:rsid w:val="00F22434"/>
    <w:rsid w:val="00F24274"/>
    <w:rsid w:val="00F24BD3"/>
    <w:rsid w:val="00F25442"/>
    <w:rsid w:val="00F25C47"/>
    <w:rsid w:val="00F25D85"/>
    <w:rsid w:val="00F26094"/>
    <w:rsid w:val="00F262FA"/>
    <w:rsid w:val="00F265FA"/>
    <w:rsid w:val="00F26FC7"/>
    <w:rsid w:val="00F27095"/>
    <w:rsid w:val="00F27B6D"/>
    <w:rsid w:val="00F302DC"/>
    <w:rsid w:val="00F303D3"/>
    <w:rsid w:val="00F30B51"/>
    <w:rsid w:val="00F318AC"/>
    <w:rsid w:val="00F31A77"/>
    <w:rsid w:val="00F31E16"/>
    <w:rsid w:val="00F31E3E"/>
    <w:rsid w:val="00F32E99"/>
    <w:rsid w:val="00F335B1"/>
    <w:rsid w:val="00F33893"/>
    <w:rsid w:val="00F3443A"/>
    <w:rsid w:val="00F346A2"/>
    <w:rsid w:val="00F34AFA"/>
    <w:rsid w:val="00F350D5"/>
    <w:rsid w:val="00F350E6"/>
    <w:rsid w:val="00F35174"/>
    <w:rsid w:val="00F357BF"/>
    <w:rsid w:val="00F3645A"/>
    <w:rsid w:val="00F367DE"/>
    <w:rsid w:val="00F36E1F"/>
    <w:rsid w:val="00F370BD"/>
    <w:rsid w:val="00F37238"/>
    <w:rsid w:val="00F375AF"/>
    <w:rsid w:val="00F40731"/>
    <w:rsid w:val="00F4083C"/>
    <w:rsid w:val="00F409E5"/>
    <w:rsid w:val="00F40DF1"/>
    <w:rsid w:val="00F41365"/>
    <w:rsid w:val="00F42039"/>
    <w:rsid w:val="00F42B8D"/>
    <w:rsid w:val="00F43335"/>
    <w:rsid w:val="00F433E2"/>
    <w:rsid w:val="00F43635"/>
    <w:rsid w:val="00F43803"/>
    <w:rsid w:val="00F438D3"/>
    <w:rsid w:val="00F43A40"/>
    <w:rsid w:val="00F442E2"/>
    <w:rsid w:val="00F44C45"/>
    <w:rsid w:val="00F44C86"/>
    <w:rsid w:val="00F457FB"/>
    <w:rsid w:val="00F4639C"/>
    <w:rsid w:val="00F467BC"/>
    <w:rsid w:val="00F46C80"/>
    <w:rsid w:val="00F46D41"/>
    <w:rsid w:val="00F50143"/>
    <w:rsid w:val="00F50701"/>
    <w:rsid w:val="00F5105E"/>
    <w:rsid w:val="00F51EDC"/>
    <w:rsid w:val="00F5277F"/>
    <w:rsid w:val="00F52FE2"/>
    <w:rsid w:val="00F530E2"/>
    <w:rsid w:val="00F54EE9"/>
    <w:rsid w:val="00F56174"/>
    <w:rsid w:val="00F5620A"/>
    <w:rsid w:val="00F56304"/>
    <w:rsid w:val="00F566B4"/>
    <w:rsid w:val="00F56D7D"/>
    <w:rsid w:val="00F573AB"/>
    <w:rsid w:val="00F576E4"/>
    <w:rsid w:val="00F57D99"/>
    <w:rsid w:val="00F603B9"/>
    <w:rsid w:val="00F6059E"/>
    <w:rsid w:val="00F6088C"/>
    <w:rsid w:val="00F608E4"/>
    <w:rsid w:val="00F61099"/>
    <w:rsid w:val="00F61331"/>
    <w:rsid w:val="00F61644"/>
    <w:rsid w:val="00F61A8C"/>
    <w:rsid w:val="00F626C0"/>
    <w:rsid w:val="00F62886"/>
    <w:rsid w:val="00F62FAB"/>
    <w:rsid w:val="00F632C3"/>
    <w:rsid w:val="00F63E36"/>
    <w:rsid w:val="00F64949"/>
    <w:rsid w:val="00F64950"/>
    <w:rsid w:val="00F6533F"/>
    <w:rsid w:val="00F65D98"/>
    <w:rsid w:val="00F661B5"/>
    <w:rsid w:val="00F66CFE"/>
    <w:rsid w:val="00F67033"/>
    <w:rsid w:val="00F67DB7"/>
    <w:rsid w:val="00F7017C"/>
    <w:rsid w:val="00F70498"/>
    <w:rsid w:val="00F704A7"/>
    <w:rsid w:val="00F70B1D"/>
    <w:rsid w:val="00F71AA0"/>
    <w:rsid w:val="00F71B14"/>
    <w:rsid w:val="00F71C7F"/>
    <w:rsid w:val="00F728A8"/>
    <w:rsid w:val="00F7332C"/>
    <w:rsid w:val="00F735AC"/>
    <w:rsid w:val="00F74273"/>
    <w:rsid w:val="00F75326"/>
    <w:rsid w:val="00F758AB"/>
    <w:rsid w:val="00F75CF3"/>
    <w:rsid w:val="00F7618E"/>
    <w:rsid w:val="00F76641"/>
    <w:rsid w:val="00F76695"/>
    <w:rsid w:val="00F76F09"/>
    <w:rsid w:val="00F77728"/>
    <w:rsid w:val="00F77F10"/>
    <w:rsid w:val="00F77F1D"/>
    <w:rsid w:val="00F80A05"/>
    <w:rsid w:val="00F80ACA"/>
    <w:rsid w:val="00F80FC8"/>
    <w:rsid w:val="00F81CCD"/>
    <w:rsid w:val="00F81E00"/>
    <w:rsid w:val="00F8249F"/>
    <w:rsid w:val="00F831AB"/>
    <w:rsid w:val="00F8361A"/>
    <w:rsid w:val="00F8396B"/>
    <w:rsid w:val="00F84606"/>
    <w:rsid w:val="00F84688"/>
    <w:rsid w:val="00F8477A"/>
    <w:rsid w:val="00F84AFA"/>
    <w:rsid w:val="00F84F21"/>
    <w:rsid w:val="00F851EF"/>
    <w:rsid w:val="00F857E8"/>
    <w:rsid w:val="00F86347"/>
    <w:rsid w:val="00F8647C"/>
    <w:rsid w:val="00F8778E"/>
    <w:rsid w:val="00F87B91"/>
    <w:rsid w:val="00F87FDA"/>
    <w:rsid w:val="00F9132C"/>
    <w:rsid w:val="00F918C7"/>
    <w:rsid w:val="00F91B79"/>
    <w:rsid w:val="00F91DF9"/>
    <w:rsid w:val="00F932DB"/>
    <w:rsid w:val="00F93A6A"/>
    <w:rsid w:val="00F93AC1"/>
    <w:rsid w:val="00F94458"/>
    <w:rsid w:val="00F946DC"/>
    <w:rsid w:val="00F947BC"/>
    <w:rsid w:val="00F94C33"/>
    <w:rsid w:val="00F96006"/>
    <w:rsid w:val="00F965ED"/>
    <w:rsid w:val="00F96AC2"/>
    <w:rsid w:val="00F9728A"/>
    <w:rsid w:val="00F97387"/>
    <w:rsid w:val="00F979DF"/>
    <w:rsid w:val="00F97EFD"/>
    <w:rsid w:val="00FA0243"/>
    <w:rsid w:val="00FA02B4"/>
    <w:rsid w:val="00FA090D"/>
    <w:rsid w:val="00FA11BA"/>
    <w:rsid w:val="00FA1217"/>
    <w:rsid w:val="00FA263F"/>
    <w:rsid w:val="00FA32A7"/>
    <w:rsid w:val="00FA379A"/>
    <w:rsid w:val="00FA3B54"/>
    <w:rsid w:val="00FA3BF8"/>
    <w:rsid w:val="00FA43C7"/>
    <w:rsid w:val="00FA4451"/>
    <w:rsid w:val="00FA4BB5"/>
    <w:rsid w:val="00FA501B"/>
    <w:rsid w:val="00FA5207"/>
    <w:rsid w:val="00FA5281"/>
    <w:rsid w:val="00FA537C"/>
    <w:rsid w:val="00FA53B9"/>
    <w:rsid w:val="00FA5D25"/>
    <w:rsid w:val="00FA5E43"/>
    <w:rsid w:val="00FA65EF"/>
    <w:rsid w:val="00FA6651"/>
    <w:rsid w:val="00FA66D8"/>
    <w:rsid w:val="00FA6B38"/>
    <w:rsid w:val="00FA6C0C"/>
    <w:rsid w:val="00FA6CFE"/>
    <w:rsid w:val="00FA7778"/>
    <w:rsid w:val="00FA79CA"/>
    <w:rsid w:val="00FA7DA5"/>
    <w:rsid w:val="00FA7DF9"/>
    <w:rsid w:val="00FA7FAA"/>
    <w:rsid w:val="00FB0240"/>
    <w:rsid w:val="00FB0705"/>
    <w:rsid w:val="00FB1323"/>
    <w:rsid w:val="00FB205F"/>
    <w:rsid w:val="00FB3ED5"/>
    <w:rsid w:val="00FB4F39"/>
    <w:rsid w:val="00FB58CE"/>
    <w:rsid w:val="00FB5945"/>
    <w:rsid w:val="00FB5B14"/>
    <w:rsid w:val="00FB5D3E"/>
    <w:rsid w:val="00FB64A1"/>
    <w:rsid w:val="00FB6BD1"/>
    <w:rsid w:val="00FB7062"/>
    <w:rsid w:val="00FC0BE7"/>
    <w:rsid w:val="00FC14B7"/>
    <w:rsid w:val="00FC1849"/>
    <w:rsid w:val="00FC1DAF"/>
    <w:rsid w:val="00FC2268"/>
    <w:rsid w:val="00FC2493"/>
    <w:rsid w:val="00FC24D6"/>
    <w:rsid w:val="00FC268E"/>
    <w:rsid w:val="00FC2795"/>
    <w:rsid w:val="00FC2D94"/>
    <w:rsid w:val="00FC314C"/>
    <w:rsid w:val="00FC3336"/>
    <w:rsid w:val="00FC3DE6"/>
    <w:rsid w:val="00FC42A8"/>
    <w:rsid w:val="00FC4513"/>
    <w:rsid w:val="00FC4597"/>
    <w:rsid w:val="00FC481A"/>
    <w:rsid w:val="00FC4823"/>
    <w:rsid w:val="00FC4DC9"/>
    <w:rsid w:val="00FC5255"/>
    <w:rsid w:val="00FC57BD"/>
    <w:rsid w:val="00FC57D7"/>
    <w:rsid w:val="00FC5A31"/>
    <w:rsid w:val="00FC61C8"/>
    <w:rsid w:val="00FC6442"/>
    <w:rsid w:val="00FC6680"/>
    <w:rsid w:val="00FC6D0E"/>
    <w:rsid w:val="00FC70F6"/>
    <w:rsid w:val="00FC725F"/>
    <w:rsid w:val="00FC7A0D"/>
    <w:rsid w:val="00FD0848"/>
    <w:rsid w:val="00FD10D3"/>
    <w:rsid w:val="00FD11FC"/>
    <w:rsid w:val="00FD157D"/>
    <w:rsid w:val="00FD1931"/>
    <w:rsid w:val="00FD194E"/>
    <w:rsid w:val="00FD279E"/>
    <w:rsid w:val="00FD47E7"/>
    <w:rsid w:val="00FD4B81"/>
    <w:rsid w:val="00FD4D8A"/>
    <w:rsid w:val="00FD5280"/>
    <w:rsid w:val="00FD5386"/>
    <w:rsid w:val="00FD5559"/>
    <w:rsid w:val="00FD56EF"/>
    <w:rsid w:val="00FD57E2"/>
    <w:rsid w:val="00FD59EB"/>
    <w:rsid w:val="00FD75B7"/>
    <w:rsid w:val="00FD77E6"/>
    <w:rsid w:val="00FE1C7E"/>
    <w:rsid w:val="00FE381D"/>
    <w:rsid w:val="00FE433F"/>
    <w:rsid w:val="00FE4633"/>
    <w:rsid w:val="00FE4741"/>
    <w:rsid w:val="00FE486A"/>
    <w:rsid w:val="00FE5086"/>
    <w:rsid w:val="00FE5473"/>
    <w:rsid w:val="00FE587A"/>
    <w:rsid w:val="00FE6E98"/>
    <w:rsid w:val="00FE7124"/>
    <w:rsid w:val="00FE7524"/>
    <w:rsid w:val="00FE767B"/>
    <w:rsid w:val="00FE7BA5"/>
    <w:rsid w:val="00FE7F4F"/>
    <w:rsid w:val="00FE7F73"/>
    <w:rsid w:val="00FF0208"/>
    <w:rsid w:val="00FF02C7"/>
    <w:rsid w:val="00FF0412"/>
    <w:rsid w:val="00FF06E2"/>
    <w:rsid w:val="00FF0718"/>
    <w:rsid w:val="00FF087B"/>
    <w:rsid w:val="00FF0D3B"/>
    <w:rsid w:val="00FF1850"/>
    <w:rsid w:val="00FF1EE5"/>
    <w:rsid w:val="00FF21A4"/>
    <w:rsid w:val="00FF231E"/>
    <w:rsid w:val="00FF26C3"/>
    <w:rsid w:val="00FF2A2F"/>
    <w:rsid w:val="00FF3028"/>
    <w:rsid w:val="00FF31E0"/>
    <w:rsid w:val="00FF361C"/>
    <w:rsid w:val="00FF502E"/>
    <w:rsid w:val="00FF607D"/>
    <w:rsid w:val="00FF6BEF"/>
    <w:rsid w:val="00FF6DB7"/>
    <w:rsid w:val="00FF6E97"/>
    <w:rsid w:val="00FF7454"/>
    <w:rsid w:val="00FF795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Hyperlink" w:uiPriority="99"/>
    <w:lsdException w:name="Strong" w:uiPriority="22"/>
    <w:lsdException w:name="Emphasis" w:uiPriority="20" w:qFormat="1"/>
    <w:lsdException w:name="Normal (Web)" w:uiPriority="99"/>
    <w:lsdException w:name="HTML Code"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a7">
    <w:name w:val="Normal"/>
    <w:qFormat/>
    <w:rsid w:val="00104E9C"/>
    <w:pPr>
      <w:widowControl w:val="0"/>
      <w:snapToGrid w:val="0"/>
      <w:ind w:firstLineChars="200" w:firstLine="420"/>
      <w:jc w:val="both"/>
    </w:pPr>
    <w:rPr>
      <w:rFonts w:ascii="Consolas" w:eastAsia="微软雅黑" w:hAnsi="Consolas"/>
      <w:kern w:val="2"/>
      <w:sz w:val="21"/>
      <w:szCs w:val="21"/>
    </w:rPr>
  </w:style>
  <w:style w:type="paragraph" w:styleId="1">
    <w:name w:val="heading 1"/>
    <w:basedOn w:val="a7"/>
    <w:next w:val="a7"/>
    <w:rsid w:val="00AF106C"/>
    <w:pPr>
      <w:keepNext/>
      <w:keepLines/>
      <w:spacing w:before="340" w:after="330" w:line="578" w:lineRule="auto"/>
      <w:outlineLvl w:val="0"/>
    </w:pPr>
    <w:rPr>
      <w:b/>
      <w:bCs/>
      <w:kern w:val="44"/>
      <w:sz w:val="44"/>
      <w:szCs w:val="44"/>
    </w:rPr>
  </w:style>
  <w:style w:type="paragraph" w:styleId="2">
    <w:name w:val="heading 2"/>
    <w:basedOn w:val="a7"/>
    <w:next w:val="a7"/>
    <w:link w:val="2Char"/>
    <w:semiHidden/>
    <w:unhideWhenUsed/>
    <w:qFormat/>
    <w:rsid w:val="00217E2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7"/>
    <w:next w:val="a7"/>
    <w:link w:val="3Char"/>
    <w:unhideWhenUsed/>
    <w:qFormat/>
    <w:rsid w:val="00F80A05"/>
    <w:pPr>
      <w:keepNext/>
      <w:keepLines/>
      <w:spacing w:before="260" w:after="260" w:line="416" w:lineRule="auto"/>
      <w:outlineLvl w:val="2"/>
    </w:pPr>
    <w:rPr>
      <w:b/>
      <w:bCs/>
      <w:sz w:val="32"/>
      <w:szCs w:val="32"/>
    </w:rPr>
  </w:style>
  <w:style w:type="paragraph" w:styleId="4">
    <w:name w:val="heading 4"/>
    <w:basedOn w:val="a7"/>
    <w:next w:val="a7"/>
    <w:link w:val="4Char"/>
    <w:semiHidden/>
    <w:unhideWhenUsed/>
    <w:qFormat/>
    <w:rsid w:val="00DF3115"/>
    <w:pPr>
      <w:keepNext/>
      <w:keepLines/>
      <w:spacing w:before="280" w:after="290" w:line="376" w:lineRule="auto"/>
      <w:outlineLvl w:val="3"/>
    </w:pPr>
    <w:rPr>
      <w:rFonts w:ascii="Cambria" w:hAnsi="Cambria"/>
      <w:b/>
      <w:bCs/>
      <w:sz w:val="28"/>
      <w:szCs w:val="28"/>
    </w:rPr>
  </w:style>
  <w:style w:type="paragraph" w:styleId="5">
    <w:name w:val="heading 5"/>
    <w:basedOn w:val="a7"/>
    <w:next w:val="a7"/>
    <w:link w:val="5Char"/>
    <w:semiHidden/>
    <w:unhideWhenUsed/>
    <w:qFormat/>
    <w:rsid w:val="00DF3115"/>
    <w:pPr>
      <w:keepNext/>
      <w:keepLines/>
      <w:spacing w:before="280" w:after="290" w:line="376" w:lineRule="auto"/>
      <w:outlineLvl w:val="4"/>
    </w:pPr>
    <w:rPr>
      <w:b/>
      <w:bCs/>
      <w:sz w:val="28"/>
      <w:szCs w:val="28"/>
    </w:rPr>
  </w:style>
  <w:style w:type="character" w:default="1" w:styleId="a8">
    <w:name w:val="Default Paragraph Font"/>
    <w:uiPriority w:val="1"/>
    <w:semiHidden/>
    <w:unhideWhenUsed/>
  </w:style>
  <w:style w:type="table" w:default="1" w:styleId="a9">
    <w:name w:val="Normal Table"/>
    <w:uiPriority w:val="99"/>
    <w:semiHidden/>
    <w:unhideWhenUsed/>
    <w:qFormat/>
    <w:tblPr>
      <w:tblInd w:w="0" w:type="dxa"/>
      <w:tblCellMar>
        <w:top w:w="0" w:type="dxa"/>
        <w:left w:w="108" w:type="dxa"/>
        <w:bottom w:w="0" w:type="dxa"/>
        <w:right w:w="108" w:type="dxa"/>
      </w:tblCellMar>
    </w:tblPr>
  </w:style>
  <w:style w:type="numbering" w:default="1" w:styleId="aa">
    <w:name w:val="No List"/>
    <w:uiPriority w:val="99"/>
    <w:semiHidden/>
    <w:unhideWhenUsed/>
  </w:style>
  <w:style w:type="table" w:styleId="ab">
    <w:name w:val="Table Grid"/>
    <w:basedOn w:val="a9"/>
    <w:rsid w:val="006675BF"/>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header"/>
    <w:basedOn w:val="a7"/>
    <w:rsid w:val="00AF106C"/>
    <w:pPr>
      <w:pBdr>
        <w:bottom w:val="single" w:sz="6" w:space="1" w:color="auto"/>
      </w:pBdr>
      <w:tabs>
        <w:tab w:val="center" w:pos="4153"/>
        <w:tab w:val="right" w:pos="8306"/>
      </w:tabs>
      <w:jc w:val="center"/>
    </w:pPr>
    <w:rPr>
      <w:sz w:val="18"/>
      <w:szCs w:val="18"/>
    </w:rPr>
  </w:style>
  <w:style w:type="paragraph" w:styleId="ad">
    <w:name w:val="footer"/>
    <w:basedOn w:val="a7"/>
    <w:link w:val="Char"/>
    <w:uiPriority w:val="99"/>
    <w:rsid w:val="00AF106C"/>
    <w:pPr>
      <w:tabs>
        <w:tab w:val="center" w:pos="4153"/>
        <w:tab w:val="right" w:pos="8306"/>
      </w:tabs>
      <w:jc w:val="left"/>
    </w:pPr>
    <w:rPr>
      <w:sz w:val="18"/>
      <w:szCs w:val="18"/>
    </w:rPr>
  </w:style>
  <w:style w:type="paragraph" w:styleId="ae">
    <w:name w:val="Document Map"/>
    <w:basedOn w:val="a7"/>
    <w:semiHidden/>
    <w:rsid w:val="00AF106C"/>
    <w:pPr>
      <w:shd w:val="clear" w:color="auto" w:fill="000080"/>
    </w:pPr>
  </w:style>
  <w:style w:type="character" w:styleId="af">
    <w:name w:val="Hyperlink"/>
    <w:uiPriority w:val="99"/>
    <w:rsid w:val="00075B5F"/>
    <w:rPr>
      <w:color w:val="0000FF"/>
      <w:u w:val="single"/>
    </w:rPr>
  </w:style>
  <w:style w:type="paragraph" w:styleId="a0">
    <w:name w:val="Title"/>
    <w:aliases w:val="标题1"/>
    <w:basedOn w:val="a7"/>
    <w:next w:val="a7"/>
    <w:link w:val="Char0"/>
    <w:rsid w:val="009A1CD8"/>
    <w:pPr>
      <w:numPr>
        <w:numId w:val="1"/>
      </w:numPr>
      <w:spacing w:before="240" w:after="60"/>
      <w:jc w:val="left"/>
      <w:outlineLvl w:val="0"/>
    </w:pPr>
    <w:rPr>
      <w:rFonts w:ascii="Cambria" w:eastAsia="黑体" w:hAnsi="Cambria"/>
      <w:b/>
      <w:bCs/>
      <w:sz w:val="36"/>
      <w:szCs w:val="32"/>
    </w:rPr>
  </w:style>
  <w:style w:type="character" w:customStyle="1" w:styleId="Char0">
    <w:name w:val="标题 Char"/>
    <w:aliases w:val="标题1 Char"/>
    <w:link w:val="a0"/>
    <w:rsid w:val="009A1CD8"/>
    <w:rPr>
      <w:rFonts w:ascii="Cambria" w:eastAsia="黑体" w:hAnsi="Cambria"/>
      <w:b/>
      <w:bCs/>
      <w:kern w:val="2"/>
      <w:sz w:val="36"/>
      <w:szCs w:val="32"/>
    </w:rPr>
  </w:style>
  <w:style w:type="paragraph" w:styleId="a1">
    <w:name w:val="Subtitle"/>
    <w:aliases w:val="标题2"/>
    <w:basedOn w:val="a7"/>
    <w:next w:val="a7"/>
    <w:link w:val="Char1"/>
    <w:rsid w:val="009A1CD8"/>
    <w:pPr>
      <w:numPr>
        <w:ilvl w:val="1"/>
        <w:numId w:val="1"/>
      </w:numPr>
    </w:pPr>
    <w:rPr>
      <w:b/>
      <w:sz w:val="28"/>
    </w:rPr>
  </w:style>
  <w:style w:type="character" w:customStyle="1" w:styleId="Char1">
    <w:name w:val="副标题 Char"/>
    <w:aliases w:val="标题2 Char"/>
    <w:link w:val="a1"/>
    <w:rsid w:val="009A1CD8"/>
    <w:rPr>
      <w:rFonts w:ascii="Consolas" w:eastAsia="微软雅黑" w:hAnsi="Consolas"/>
      <w:b/>
      <w:kern w:val="2"/>
      <w:sz w:val="28"/>
      <w:szCs w:val="21"/>
    </w:rPr>
  </w:style>
  <w:style w:type="paragraph" w:customStyle="1" w:styleId="30">
    <w:name w:val="标题3"/>
    <w:basedOn w:val="a7"/>
    <w:link w:val="3Char0"/>
    <w:rsid w:val="00C53D32"/>
  </w:style>
  <w:style w:type="paragraph" w:customStyle="1" w:styleId="40">
    <w:name w:val="标题4"/>
    <w:basedOn w:val="30"/>
    <w:link w:val="4Char0"/>
    <w:rsid w:val="00C53D32"/>
  </w:style>
  <w:style w:type="character" w:customStyle="1" w:styleId="3Char0">
    <w:name w:val="标题3 Char"/>
    <w:link w:val="30"/>
    <w:rsid w:val="00C53D32"/>
    <w:rPr>
      <w:kern w:val="2"/>
      <w:sz w:val="21"/>
      <w:szCs w:val="24"/>
    </w:rPr>
  </w:style>
  <w:style w:type="paragraph" w:customStyle="1" w:styleId="a4">
    <w:name w:val="一级标题"/>
    <w:basedOn w:val="a0"/>
    <w:link w:val="Char2"/>
    <w:qFormat/>
    <w:rsid w:val="00B51DA5"/>
    <w:pPr>
      <w:numPr>
        <w:numId w:val="2"/>
      </w:numPr>
      <w:adjustRightInd w:val="0"/>
      <w:spacing w:beforeLines="200" w:afterLines="200"/>
      <w:ind w:firstLineChars="0" w:firstLine="0"/>
    </w:pPr>
    <w:rPr>
      <w:rFonts w:ascii="微软雅黑" w:eastAsia="微软雅黑" w:hAnsi="微软雅黑"/>
      <w:szCs w:val="44"/>
    </w:rPr>
  </w:style>
  <w:style w:type="character" w:customStyle="1" w:styleId="4Char0">
    <w:name w:val="标题4 Char"/>
    <w:basedOn w:val="3Char0"/>
    <w:link w:val="40"/>
    <w:rsid w:val="00C53D32"/>
    <w:rPr>
      <w:kern w:val="2"/>
      <w:sz w:val="21"/>
      <w:szCs w:val="24"/>
    </w:rPr>
  </w:style>
  <w:style w:type="paragraph" w:customStyle="1" w:styleId="a3">
    <w:name w:val="二级标题"/>
    <w:basedOn w:val="2"/>
    <w:link w:val="Char3"/>
    <w:qFormat/>
    <w:rsid w:val="00B13878"/>
    <w:pPr>
      <w:numPr>
        <w:numId w:val="6"/>
      </w:numPr>
      <w:spacing w:beforeLines="100" w:afterLines="100" w:line="240" w:lineRule="auto"/>
      <w:ind w:firstLineChars="0" w:firstLine="0"/>
    </w:pPr>
    <w:rPr>
      <w:rFonts w:ascii="微软雅黑" w:eastAsia="微软雅黑" w:hAnsi="微软雅黑"/>
      <w:sz w:val="24"/>
    </w:rPr>
  </w:style>
  <w:style w:type="character" w:customStyle="1" w:styleId="Char2">
    <w:name w:val="一级标题 Char"/>
    <w:link w:val="a4"/>
    <w:rsid w:val="00B51DA5"/>
    <w:rPr>
      <w:rFonts w:ascii="微软雅黑" w:eastAsia="微软雅黑" w:hAnsi="微软雅黑"/>
      <w:b/>
      <w:bCs/>
      <w:kern w:val="2"/>
      <w:sz w:val="36"/>
      <w:szCs w:val="44"/>
    </w:rPr>
  </w:style>
  <w:style w:type="paragraph" w:customStyle="1" w:styleId="a2">
    <w:name w:val="三级标题"/>
    <w:basedOn w:val="a7"/>
    <w:link w:val="Char4"/>
    <w:qFormat/>
    <w:rsid w:val="004B430E"/>
    <w:pPr>
      <w:numPr>
        <w:numId w:val="7"/>
      </w:numPr>
      <w:spacing w:beforeLines="100" w:afterLines="50"/>
      <w:ind w:firstLineChars="0" w:firstLine="0"/>
      <w:outlineLvl w:val="2"/>
    </w:pPr>
    <w:rPr>
      <w:rFonts w:ascii="微软雅黑" w:hAnsi="微软雅黑"/>
      <w:b/>
    </w:rPr>
  </w:style>
  <w:style w:type="character" w:customStyle="1" w:styleId="Char3">
    <w:name w:val="二级标题 Char"/>
    <w:link w:val="a3"/>
    <w:rsid w:val="00B13878"/>
    <w:rPr>
      <w:rFonts w:ascii="微软雅黑" w:eastAsia="微软雅黑" w:hAnsi="微软雅黑" w:cstheme="majorBidi"/>
      <w:b/>
      <w:bCs/>
      <w:kern w:val="2"/>
      <w:sz w:val="24"/>
      <w:szCs w:val="32"/>
    </w:rPr>
  </w:style>
  <w:style w:type="character" w:styleId="af0">
    <w:name w:val="Emphasis"/>
    <w:uiPriority w:val="20"/>
    <w:qFormat/>
    <w:rsid w:val="000F7C50"/>
    <w:rPr>
      <w:i/>
      <w:iCs/>
    </w:rPr>
  </w:style>
  <w:style w:type="character" w:customStyle="1" w:styleId="Char4">
    <w:name w:val="三级标题 Char"/>
    <w:link w:val="a2"/>
    <w:rsid w:val="004B430E"/>
    <w:rPr>
      <w:rFonts w:ascii="微软雅黑" w:eastAsia="微软雅黑" w:hAnsi="微软雅黑"/>
      <w:b/>
      <w:kern w:val="2"/>
      <w:sz w:val="21"/>
      <w:szCs w:val="21"/>
    </w:rPr>
  </w:style>
  <w:style w:type="paragraph" w:styleId="af1">
    <w:name w:val="List Paragraph"/>
    <w:basedOn w:val="a7"/>
    <w:link w:val="Char5"/>
    <w:uiPriority w:val="34"/>
    <w:rsid w:val="00F857E8"/>
    <w:pPr>
      <w:ind w:firstLineChars="0" w:firstLine="0"/>
    </w:pPr>
    <w:rPr>
      <w:rFonts w:ascii="Calibri" w:hAnsi="Calibri"/>
      <w:szCs w:val="22"/>
    </w:rPr>
  </w:style>
  <w:style w:type="paragraph" w:customStyle="1" w:styleId="af2">
    <w:name w:val="表文字"/>
    <w:basedOn w:val="a7"/>
    <w:next w:val="a7"/>
    <w:rsid w:val="00E176F4"/>
    <w:pPr>
      <w:widowControl/>
      <w:spacing w:before="60" w:after="60"/>
    </w:pPr>
    <w:rPr>
      <w:kern w:val="0"/>
      <w:sz w:val="18"/>
      <w:szCs w:val="18"/>
    </w:rPr>
  </w:style>
  <w:style w:type="character" w:styleId="af3">
    <w:name w:val="Subtle Emphasis"/>
    <w:uiPriority w:val="19"/>
    <w:rsid w:val="00FD75B7"/>
    <w:rPr>
      <w:i/>
      <w:iCs/>
      <w:color w:val="808080"/>
    </w:rPr>
  </w:style>
  <w:style w:type="paragraph" w:customStyle="1" w:styleId="a6">
    <w:name w:val="四级标题"/>
    <w:basedOn w:val="a2"/>
    <w:link w:val="Char6"/>
    <w:qFormat/>
    <w:rsid w:val="002D774A"/>
    <w:pPr>
      <w:numPr>
        <w:numId w:val="8"/>
      </w:numPr>
      <w:spacing w:beforeLines="50"/>
    </w:pPr>
    <w:rPr>
      <w:b w:val="0"/>
    </w:rPr>
  </w:style>
  <w:style w:type="character" w:styleId="af4">
    <w:name w:val="Strong"/>
    <w:uiPriority w:val="22"/>
    <w:rsid w:val="0096655C"/>
    <w:rPr>
      <w:b/>
      <w:bCs/>
    </w:rPr>
  </w:style>
  <w:style w:type="character" w:customStyle="1" w:styleId="Char6">
    <w:name w:val="四级标题 Char"/>
    <w:link w:val="a6"/>
    <w:rsid w:val="002D774A"/>
    <w:rPr>
      <w:rFonts w:ascii="微软雅黑" w:eastAsia="微软雅黑" w:hAnsi="微软雅黑"/>
      <w:kern w:val="2"/>
      <w:sz w:val="21"/>
      <w:szCs w:val="21"/>
    </w:rPr>
  </w:style>
  <w:style w:type="paragraph" w:styleId="af5">
    <w:name w:val="Balloon Text"/>
    <w:basedOn w:val="a7"/>
    <w:link w:val="Char7"/>
    <w:rsid w:val="00B86C2A"/>
    <w:rPr>
      <w:sz w:val="18"/>
      <w:szCs w:val="18"/>
    </w:rPr>
  </w:style>
  <w:style w:type="character" w:customStyle="1" w:styleId="Char7">
    <w:name w:val="批注框文本 Char"/>
    <w:link w:val="af5"/>
    <w:rsid w:val="00B86C2A"/>
    <w:rPr>
      <w:kern w:val="2"/>
      <w:sz w:val="18"/>
      <w:szCs w:val="18"/>
    </w:rPr>
  </w:style>
  <w:style w:type="table" w:styleId="-3">
    <w:name w:val="Light Shading Accent 3"/>
    <w:basedOn w:val="a9"/>
    <w:uiPriority w:val="60"/>
    <w:rsid w:val="00C52095"/>
    <w:pPr>
      <w:spacing w:before="480" w:line="360" w:lineRule="auto"/>
    </w:pPr>
    <w:rPr>
      <w:rFonts w:ascii="Calibri" w:hAnsi="Calibri"/>
      <w:color w:val="76923C"/>
      <w:kern w:val="2"/>
      <w:sz w:val="21"/>
      <w:szCs w:val="22"/>
      <w:lang w:eastAsia="en-US" w:bidi="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character" w:customStyle="1" w:styleId="Char">
    <w:name w:val="页脚 Char"/>
    <w:link w:val="ad"/>
    <w:uiPriority w:val="99"/>
    <w:rsid w:val="00C870AB"/>
    <w:rPr>
      <w:kern w:val="2"/>
      <w:sz w:val="18"/>
      <w:szCs w:val="18"/>
    </w:rPr>
  </w:style>
  <w:style w:type="paragraph" w:styleId="TOC">
    <w:name w:val="TOC Heading"/>
    <w:basedOn w:val="1"/>
    <w:next w:val="a7"/>
    <w:uiPriority w:val="39"/>
    <w:semiHidden/>
    <w:unhideWhenUsed/>
    <w:qFormat/>
    <w:rsid w:val="00EF6201"/>
    <w:pPr>
      <w:widowControl/>
      <w:spacing w:before="480" w:after="0" w:line="276" w:lineRule="auto"/>
      <w:jc w:val="left"/>
      <w:outlineLvl w:val="9"/>
    </w:pPr>
    <w:rPr>
      <w:rFonts w:ascii="Cambria" w:hAnsi="Cambria"/>
      <w:color w:val="365F91"/>
      <w:kern w:val="0"/>
      <w:sz w:val="28"/>
      <w:szCs w:val="28"/>
    </w:rPr>
  </w:style>
  <w:style w:type="paragraph" w:styleId="10">
    <w:name w:val="toc 1"/>
    <w:basedOn w:val="a7"/>
    <w:next w:val="a7"/>
    <w:autoRedefine/>
    <w:uiPriority w:val="39"/>
    <w:rsid w:val="00EF6201"/>
  </w:style>
  <w:style w:type="paragraph" w:styleId="af6">
    <w:name w:val="Normal Indent"/>
    <w:aliases w:val="正文缩进 Char1,正文缩进 Char Char,正文缩进 Char1 Char Char,正文缩进 Char Char Char Char, Char Char Char Char Char,正文缩进 Char1 Char1 Char,正文缩进 Char Char Char1 Char,正文缩进 Char Char1,正文缩进 Char,正文缩进 Char1 Char,正文缩进 Char Char Char, Char Char Char Char,正文缩进 Char1 Char1"/>
    <w:basedOn w:val="a7"/>
    <w:link w:val="Char20"/>
    <w:rsid w:val="00EC5F28"/>
    <w:pPr>
      <w:ind w:leftChars="249" w:left="598" w:firstLine="480"/>
      <w:jc w:val="left"/>
    </w:pPr>
    <w:rPr>
      <w:rFonts w:ascii="宋体" w:hAnsi="宋体"/>
      <w:color w:val="000000"/>
    </w:rPr>
  </w:style>
  <w:style w:type="character" w:customStyle="1" w:styleId="Char20">
    <w:name w:val="正文缩进 Char2"/>
    <w:aliases w:val="正文缩进 Char1 Char2,正文缩进 Char Char Char1,正文缩进 Char1 Char Char Char,正文缩进 Char Char Char Char Char, Char Char Char Char Char Char,正文缩进 Char1 Char1 Char Char,正文缩进 Char Char Char1 Char Char,正文缩进 Char Char1 Char,正文缩进 Char Char2,正文缩进 Char1 Char Char1"/>
    <w:link w:val="af6"/>
    <w:rsid w:val="00EC5F28"/>
    <w:rPr>
      <w:rFonts w:ascii="宋体" w:hAnsi="宋体"/>
      <w:color w:val="000000"/>
      <w:kern w:val="2"/>
      <w:sz w:val="24"/>
      <w:szCs w:val="24"/>
    </w:rPr>
  </w:style>
  <w:style w:type="character" w:customStyle="1" w:styleId="4Char">
    <w:name w:val="标题 4 Char"/>
    <w:link w:val="4"/>
    <w:semiHidden/>
    <w:rsid w:val="00DF3115"/>
    <w:rPr>
      <w:rFonts w:ascii="Cambria" w:eastAsia="宋体" w:hAnsi="Cambria" w:cs="Times New Roman"/>
      <w:b/>
      <w:bCs/>
      <w:kern w:val="2"/>
      <w:sz w:val="28"/>
      <w:szCs w:val="28"/>
    </w:rPr>
  </w:style>
  <w:style w:type="character" w:customStyle="1" w:styleId="5Char">
    <w:name w:val="标题 5 Char"/>
    <w:link w:val="5"/>
    <w:semiHidden/>
    <w:rsid w:val="00DF3115"/>
    <w:rPr>
      <w:b/>
      <w:bCs/>
      <w:kern w:val="2"/>
      <w:sz w:val="28"/>
      <w:szCs w:val="28"/>
    </w:rPr>
  </w:style>
  <w:style w:type="paragraph" w:customStyle="1" w:styleId="af7">
    <w:name w:val="表题"/>
    <w:basedOn w:val="a7"/>
    <w:link w:val="Char8"/>
    <w:qFormat/>
    <w:rsid w:val="004566DC"/>
    <w:pPr>
      <w:spacing w:beforeLines="100"/>
      <w:jc w:val="center"/>
    </w:pPr>
    <w:rPr>
      <w:rFonts w:ascii="Calibri" w:hAnsi="Calibri"/>
      <w:sz w:val="18"/>
      <w:szCs w:val="22"/>
    </w:rPr>
  </w:style>
  <w:style w:type="character" w:customStyle="1" w:styleId="Char8">
    <w:name w:val="表题 Char"/>
    <w:link w:val="af7"/>
    <w:rsid w:val="004566DC"/>
    <w:rPr>
      <w:rFonts w:ascii="Calibri" w:eastAsia="微软雅黑" w:hAnsi="Calibri"/>
      <w:kern w:val="2"/>
      <w:sz w:val="18"/>
      <w:szCs w:val="22"/>
    </w:rPr>
  </w:style>
  <w:style w:type="paragraph" w:customStyle="1" w:styleId="af8">
    <w:name w:val="图示"/>
    <w:basedOn w:val="a7"/>
    <w:link w:val="Char9"/>
    <w:qFormat/>
    <w:rsid w:val="00AA56EF"/>
    <w:pPr>
      <w:widowControl/>
      <w:spacing w:beforeLines="50" w:afterLines="50"/>
      <w:ind w:firstLineChars="0" w:firstLine="0"/>
      <w:jc w:val="center"/>
    </w:pPr>
    <w:rPr>
      <w:rFonts w:cs="Consolas"/>
      <w:noProof/>
      <w:color w:val="464646"/>
      <w:kern w:val="0"/>
      <w:sz w:val="18"/>
    </w:rPr>
  </w:style>
  <w:style w:type="character" w:customStyle="1" w:styleId="Char9">
    <w:name w:val="图示 Char"/>
    <w:link w:val="af8"/>
    <w:rsid w:val="00AA56EF"/>
    <w:rPr>
      <w:rFonts w:ascii="Consolas" w:eastAsia="微软雅黑" w:hAnsi="Consolas" w:cs="Consolas"/>
      <w:noProof/>
      <w:color w:val="464646"/>
      <w:sz w:val="18"/>
      <w:szCs w:val="21"/>
    </w:rPr>
  </w:style>
  <w:style w:type="paragraph" w:customStyle="1" w:styleId="0105">
    <w:name w:val="样式 三级标题 + 左侧:  0 厘米 段前: 1 行 段后: 0.5 行"/>
    <w:basedOn w:val="a2"/>
    <w:rsid w:val="00D676D5"/>
    <w:pPr>
      <w:numPr>
        <w:numId w:val="0"/>
      </w:numPr>
    </w:pPr>
    <w:rPr>
      <w:rFonts w:cs="宋体"/>
      <w:szCs w:val="20"/>
    </w:rPr>
  </w:style>
  <w:style w:type="paragraph" w:customStyle="1" w:styleId="af9">
    <w:name w:val="代码"/>
    <w:basedOn w:val="a7"/>
    <w:link w:val="Chara"/>
    <w:qFormat/>
    <w:rsid w:val="00E34DD1"/>
    <w:pPr>
      <w:shd w:val="clear" w:color="auto" w:fill="D9D9D9" w:themeFill="background1" w:themeFillShade="D9"/>
      <w:spacing w:beforeLines="50" w:afterLines="50"/>
      <w:ind w:firstLine="360"/>
      <w:contextualSpacing/>
    </w:pPr>
    <w:rPr>
      <w:color w:val="000000" w:themeColor="text1"/>
      <w:sz w:val="18"/>
    </w:rPr>
  </w:style>
  <w:style w:type="character" w:customStyle="1" w:styleId="Chara">
    <w:name w:val="代码 Char"/>
    <w:basedOn w:val="a8"/>
    <w:link w:val="af9"/>
    <w:rsid w:val="00E34DD1"/>
    <w:rPr>
      <w:rFonts w:ascii="Consolas" w:eastAsia="微软雅黑" w:hAnsi="Consolas"/>
      <w:color w:val="000000" w:themeColor="text1"/>
      <w:kern w:val="2"/>
      <w:sz w:val="18"/>
      <w:szCs w:val="21"/>
      <w:shd w:val="clear" w:color="auto" w:fill="D9D9D9" w:themeFill="background1" w:themeFillShade="D9"/>
    </w:rPr>
  </w:style>
  <w:style w:type="paragraph" w:customStyle="1" w:styleId="Default">
    <w:name w:val="Default"/>
    <w:rsid w:val="008D4174"/>
    <w:pPr>
      <w:widowControl w:val="0"/>
      <w:autoSpaceDE w:val="0"/>
      <w:autoSpaceDN w:val="0"/>
      <w:adjustRightInd w:val="0"/>
    </w:pPr>
    <w:rPr>
      <w:rFonts w:ascii="微软雅黑" w:eastAsia="微软雅黑" w:cs="微软雅黑"/>
      <w:color w:val="000000"/>
      <w:sz w:val="24"/>
      <w:szCs w:val="24"/>
    </w:rPr>
  </w:style>
  <w:style w:type="character" w:customStyle="1" w:styleId="2Char">
    <w:name w:val="标题 2 Char"/>
    <w:basedOn w:val="a8"/>
    <w:link w:val="2"/>
    <w:semiHidden/>
    <w:rsid w:val="00217E22"/>
    <w:rPr>
      <w:rFonts w:asciiTheme="majorHAnsi" w:eastAsiaTheme="majorEastAsia" w:hAnsiTheme="majorHAnsi" w:cstheme="majorBidi"/>
      <w:b/>
      <w:bCs/>
      <w:kern w:val="2"/>
      <w:sz w:val="32"/>
      <w:szCs w:val="32"/>
    </w:rPr>
  </w:style>
  <w:style w:type="paragraph" w:styleId="afa">
    <w:name w:val="Normal (Web)"/>
    <w:basedOn w:val="a7"/>
    <w:uiPriority w:val="99"/>
    <w:unhideWhenUsed/>
    <w:rsid w:val="003C42EB"/>
    <w:pPr>
      <w:widowControl/>
      <w:snapToGrid/>
      <w:spacing w:before="100" w:beforeAutospacing="1" w:after="100" w:afterAutospacing="1"/>
      <w:ind w:firstLineChars="0" w:firstLine="0"/>
      <w:jc w:val="left"/>
    </w:pPr>
    <w:rPr>
      <w:rFonts w:ascii="宋体" w:eastAsia="宋体" w:hAnsi="宋体" w:cs="宋体"/>
      <w:kern w:val="0"/>
      <w:sz w:val="24"/>
      <w:szCs w:val="24"/>
    </w:rPr>
  </w:style>
  <w:style w:type="character" w:customStyle="1" w:styleId="3Char">
    <w:name w:val="标题 3 Char"/>
    <w:basedOn w:val="a8"/>
    <w:link w:val="3"/>
    <w:rsid w:val="00F80A05"/>
    <w:rPr>
      <w:rFonts w:ascii="Consolas" w:eastAsia="微软雅黑" w:hAnsi="Consolas"/>
      <w:b/>
      <w:bCs/>
      <w:kern w:val="2"/>
      <w:sz w:val="32"/>
      <w:szCs w:val="32"/>
    </w:rPr>
  </w:style>
  <w:style w:type="paragraph" w:customStyle="1" w:styleId="a">
    <w:name w:val="步骤"/>
    <w:basedOn w:val="a7"/>
    <w:link w:val="Charb"/>
    <w:qFormat/>
    <w:rsid w:val="00F857E8"/>
    <w:pPr>
      <w:numPr>
        <w:numId w:val="4"/>
      </w:numPr>
      <w:spacing w:beforeLines="50" w:afterLines="50"/>
      <w:ind w:firstLineChars="0" w:firstLine="0"/>
      <w:contextualSpacing/>
    </w:pPr>
    <w:rPr>
      <w:rFonts w:ascii="微软雅黑" w:hAnsi="微软雅黑"/>
      <w:szCs w:val="22"/>
    </w:rPr>
  </w:style>
  <w:style w:type="character" w:customStyle="1" w:styleId="Charb">
    <w:name w:val="步骤 Char"/>
    <w:basedOn w:val="a8"/>
    <w:link w:val="a"/>
    <w:rsid w:val="00F857E8"/>
    <w:rPr>
      <w:rFonts w:ascii="微软雅黑" w:eastAsia="微软雅黑" w:hAnsi="微软雅黑"/>
      <w:kern w:val="2"/>
      <w:sz w:val="21"/>
      <w:szCs w:val="22"/>
    </w:rPr>
  </w:style>
  <w:style w:type="paragraph" w:customStyle="1" w:styleId="afb">
    <w:name w:val="图题"/>
    <w:basedOn w:val="a7"/>
    <w:qFormat/>
    <w:rsid w:val="00F80A05"/>
    <w:pPr>
      <w:snapToGrid/>
      <w:spacing w:beforeLines="100" w:afterLines="100"/>
      <w:ind w:firstLineChars="0" w:firstLine="0"/>
      <w:jc w:val="center"/>
    </w:pPr>
    <w:rPr>
      <w:rFonts w:ascii="微软雅黑" w:hAnsi="微软雅黑"/>
      <w:szCs w:val="22"/>
    </w:rPr>
  </w:style>
  <w:style w:type="paragraph" w:styleId="HTML">
    <w:name w:val="HTML Preformatted"/>
    <w:basedOn w:val="a7"/>
    <w:link w:val="HTMLChar"/>
    <w:uiPriority w:val="99"/>
    <w:unhideWhenUsed/>
    <w:rsid w:val="00720F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ind w:firstLineChars="0" w:firstLine="0"/>
      <w:jc w:val="left"/>
    </w:pPr>
    <w:rPr>
      <w:rFonts w:ascii="宋体" w:eastAsia="宋体" w:hAnsi="宋体" w:cs="宋体"/>
      <w:kern w:val="0"/>
      <w:sz w:val="24"/>
      <w:szCs w:val="24"/>
    </w:rPr>
  </w:style>
  <w:style w:type="character" w:customStyle="1" w:styleId="HTMLChar">
    <w:name w:val="HTML 预设格式 Char"/>
    <w:basedOn w:val="a8"/>
    <w:link w:val="HTML"/>
    <w:uiPriority w:val="99"/>
    <w:rsid w:val="00720FCF"/>
    <w:rPr>
      <w:rFonts w:ascii="宋体" w:hAnsi="宋体" w:cs="宋体"/>
      <w:sz w:val="24"/>
      <w:szCs w:val="24"/>
    </w:rPr>
  </w:style>
  <w:style w:type="paragraph" w:customStyle="1" w:styleId="afc">
    <w:name w:val="文标一级"/>
    <w:basedOn w:val="a7"/>
    <w:link w:val="Charc"/>
    <w:qFormat/>
    <w:rsid w:val="00DF1B0A"/>
    <w:pPr>
      <w:spacing w:before="156"/>
      <w:ind w:firstLineChars="0" w:firstLine="0"/>
      <w:jc w:val="center"/>
    </w:pPr>
    <w:rPr>
      <w:rFonts w:ascii="微软雅黑" w:hAnsi="微软雅黑"/>
      <w:b/>
      <w:bCs/>
      <w:sz w:val="72"/>
      <w:szCs w:val="72"/>
    </w:rPr>
  </w:style>
  <w:style w:type="paragraph" w:customStyle="1" w:styleId="afd">
    <w:name w:val="文标二级"/>
    <w:basedOn w:val="a7"/>
    <w:link w:val="Chard"/>
    <w:qFormat/>
    <w:rsid w:val="00DF1B0A"/>
    <w:pPr>
      <w:spacing w:before="156"/>
      <w:ind w:firstLineChars="0" w:firstLine="0"/>
      <w:jc w:val="center"/>
    </w:pPr>
    <w:rPr>
      <w:rFonts w:ascii="微软雅黑" w:hAnsi="微软雅黑"/>
      <w:b/>
      <w:bCs/>
      <w:sz w:val="44"/>
      <w:szCs w:val="44"/>
    </w:rPr>
  </w:style>
  <w:style w:type="character" w:customStyle="1" w:styleId="Charc">
    <w:name w:val="文标一级 Char"/>
    <w:basedOn w:val="a8"/>
    <w:link w:val="afc"/>
    <w:rsid w:val="00DF1B0A"/>
    <w:rPr>
      <w:rFonts w:ascii="微软雅黑" w:eastAsia="微软雅黑" w:hAnsi="微软雅黑"/>
      <w:b/>
      <w:bCs/>
      <w:kern w:val="2"/>
      <w:sz w:val="72"/>
      <w:szCs w:val="72"/>
    </w:rPr>
  </w:style>
  <w:style w:type="paragraph" w:customStyle="1" w:styleId="afe">
    <w:name w:val="文标三级"/>
    <w:basedOn w:val="a7"/>
    <w:link w:val="Chare"/>
    <w:qFormat/>
    <w:rsid w:val="00DF1B0A"/>
    <w:pPr>
      <w:spacing w:before="156"/>
      <w:ind w:firstLineChars="0" w:firstLine="0"/>
      <w:jc w:val="center"/>
    </w:pPr>
    <w:rPr>
      <w:rFonts w:ascii="微软雅黑" w:hAnsi="微软雅黑"/>
      <w:b/>
      <w:sz w:val="28"/>
      <w:szCs w:val="28"/>
    </w:rPr>
  </w:style>
  <w:style w:type="character" w:customStyle="1" w:styleId="Chard">
    <w:name w:val="文标二级 Char"/>
    <w:basedOn w:val="a8"/>
    <w:link w:val="afd"/>
    <w:rsid w:val="00DF1B0A"/>
    <w:rPr>
      <w:rFonts w:ascii="微软雅黑" w:eastAsia="微软雅黑" w:hAnsi="微软雅黑"/>
      <w:b/>
      <w:bCs/>
      <w:kern w:val="2"/>
      <w:sz w:val="44"/>
      <w:szCs w:val="44"/>
    </w:rPr>
  </w:style>
  <w:style w:type="character" w:customStyle="1" w:styleId="Chare">
    <w:name w:val="文标三级 Char"/>
    <w:basedOn w:val="a8"/>
    <w:link w:val="afe"/>
    <w:rsid w:val="00DF1B0A"/>
    <w:rPr>
      <w:rFonts w:ascii="微软雅黑" w:eastAsia="微软雅黑" w:hAnsi="微软雅黑"/>
      <w:b/>
      <w:kern w:val="2"/>
      <w:sz w:val="28"/>
      <w:szCs w:val="28"/>
    </w:rPr>
  </w:style>
  <w:style w:type="paragraph" w:customStyle="1" w:styleId="TTS">
    <w:name w:val="TTS文档—要点"/>
    <w:basedOn w:val="a6"/>
    <w:link w:val="TTSChar"/>
    <w:qFormat/>
    <w:rsid w:val="003A21E7"/>
    <w:pPr>
      <w:numPr>
        <w:numId w:val="3"/>
      </w:numPr>
      <w:shd w:val="clear" w:color="auto" w:fill="FFFFFF" w:themeFill="background1"/>
      <w:spacing w:afterLines="100"/>
    </w:pPr>
  </w:style>
  <w:style w:type="character" w:customStyle="1" w:styleId="TTSChar">
    <w:name w:val="TTS文档—要点 Char"/>
    <w:basedOn w:val="Char6"/>
    <w:link w:val="TTS"/>
    <w:rsid w:val="003A21E7"/>
    <w:rPr>
      <w:rFonts w:ascii="微软雅黑" w:eastAsia="微软雅黑" w:hAnsi="微软雅黑"/>
      <w:kern w:val="2"/>
      <w:sz w:val="21"/>
      <w:szCs w:val="21"/>
      <w:shd w:val="clear" w:color="auto" w:fill="FFFFFF" w:themeFill="background1"/>
    </w:rPr>
  </w:style>
  <w:style w:type="paragraph" w:customStyle="1" w:styleId="pic-info">
    <w:name w:val="pic-info"/>
    <w:basedOn w:val="a7"/>
    <w:rsid w:val="009C710E"/>
    <w:pPr>
      <w:widowControl/>
      <w:snapToGrid/>
      <w:spacing w:before="100" w:beforeAutospacing="1" w:after="100" w:afterAutospacing="1"/>
      <w:ind w:firstLineChars="0" w:firstLine="0"/>
      <w:jc w:val="left"/>
    </w:pPr>
    <w:rPr>
      <w:rFonts w:ascii="宋体" w:eastAsia="宋体" w:hAnsi="宋体" w:cs="宋体"/>
      <w:kern w:val="0"/>
      <w:sz w:val="24"/>
      <w:szCs w:val="24"/>
    </w:rPr>
  </w:style>
  <w:style w:type="paragraph" w:customStyle="1" w:styleId="aff">
    <w:name w:val="序号列表"/>
    <w:basedOn w:val="af1"/>
    <w:link w:val="Charf"/>
    <w:qFormat/>
    <w:rsid w:val="00F857E8"/>
  </w:style>
  <w:style w:type="character" w:customStyle="1" w:styleId="Char5">
    <w:name w:val="列出段落 Char"/>
    <w:basedOn w:val="a8"/>
    <w:link w:val="af1"/>
    <w:uiPriority w:val="34"/>
    <w:rsid w:val="00F857E8"/>
    <w:rPr>
      <w:rFonts w:ascii="Calibri" w:eastAsia="微软雅黑" w:hAnsi="Calibri"/>
      <w:kern w:val="2"/>
      <w:sz w:val="21"/>
      <w:szCs w:val="22"/>
    </w:rPr>
  </w:style>
  <w:style w:type="character" w:customStyle="1" w:styleId="Charf">
    <w:name w:val="序号列表 Char"/>
    <w:basedOn w:val="Char5"/>
    <w:link w:val="aff"/>
    <w:rsid w:val="00F857E8"/>
    <w:rPr>
      <w:rFonts w:ascii="Calibri" w:eastAsia="微软雅黑" w:hAnsi="Calibri"/>
      <w:kern w:val="2"/>
      <w:sz w:val="21"/>
      <w:szCs w:val="22"/>
    </w:rPr>
  </w:style>
  <w:style w:type="paragraph" w:customStyle="1" w:styleId="aff0">
    <w:name w:val="开心一刻"/>
    <w:basedOn w:val="a7"/>
    <w:link w:val="Charf0"/>
    <w:rsid w:val="006C6312"/>
    <w:pPr>
      <w:pBdr>
        <w:top w:val="wave" w:sz="6" w:space="1" w:color="auto"/>
        <w:left w:val="wave" w:sz="6" w:space="4" w:color="auto"/>
        <w:bottom w:val="wave" w:sz="6" w:space="1" w:color="auto"/>
        <w:right w:val="wave" w:sz="6" w:space="4" w:color="auto"/>
      </w:pBdr>
      <w:spacing w:beforeLines="100"/>
      <w:ind w:firstLine="200"/>
      <w:contextualSpacing/>
    </w:pPr>
    <w:rPr>
      <w:rFonts w:eastAsia="楷体"/>
    </w:rPr>
  </w:style>
  <w:style w:type="character" w:customStyle="1" w:styleId="Charf0">
    <w:name w:val="开心一刻 Char"/>
    <w:basedOn w:val="a8"/>
    <w:link w:val="aff0"/>
    <w:rsid w:val="006C6312"/>
    <w:rPr>
      <w:rFonts w:ascii="Consolas" w:eastAsia="楷体" w:hAnsi="Consolas"/>
      <w:kern w:val="2"/>
      <w:sz w:val="21"/>
      <w:szCs w:val="21"/>
    </w:rPr>
  </w:style>
  <w:style w:type="paragraph" w:customStyle="1" w:styleId="aff1">
    <w:name w:val="表格内容"/>
    <w:basedOn w:val="a7"/>
    <w:link w:val="Charf1"/>
    <w:rsid w:val="00FC4823"/>
    <w:pPr>
      <w:spacing w:line="288" w:lineRule="auto"/>
      <w:ind w:firstLineChars="0" w:firstLine="0"/>
      <w:contextualSpacing/>
    </w:pPr>
    <w:rPr>
      <w:sz w:val="18"/>
      <w:szCs w:val="18"/>
    </w:rPr>
  </w:style>
  <w:style w:type="character" w:customStyle="1" w:styleId="Charf1">
    <w:name w:val="表格内容 Char"/>
    <w:basedOn w:val="a8"/>
    <w:link w:val="aff1"/>
    <w:rsid w:val="00FC4823"/>
    <w:rPr>
      <w:rFonts w:ascii="Consolas" w:eastAsia="微软雅黑" w:hAnsi="Consolas"/>
      <w:kern w:val="2"/>
      <w:sz w:val="18"/>
      <w:szCs w:val="18"/>
    </w:rPr>
  </w:style>
  <w:style w:type="paragraph" w:styleId="20">
    <w:name w:val="toc 2"/>
    <w:basedOn w:val="a7"/>
    <w:next w:val="a7"/>
    <w:autoRedefine/>
    <w:uiPriority w:val="39"/>
    <w:rsid w:val="00434EF0"/>
    <w:pPr>
      <w:ind w:leftChars="200" w:left="420"/>
    </w:pPr>
  </w:style>
  <w:style w:type="paragraph" w:styleId="31">
    <w:name w:val="toc 3"/>
    <w:basedOn w:val="a7"/>
    <w:next w:val="a7"/>
    <w:autoRedefine/>
    <w:uiPriority w:val="39"/>
    <w:rsid w:val="00434EF0"/>
    <w:pPr>
      <w:ind w:leftChars="400" w:left="840"/>
    </w:pPr>
  </w:style>
  <w:style w:type="paragraph" w:styleId="41">
    <w:name w:val="toc 4"/>
    <w:basedOn w:val="a7"/>
    <w:next w:val="a7"/>
    <w:autoRedefine/>
    <w:uiPriority w:val="39"/>
    <w:unhideWhenUsed/>
    <w:rsid w:val="00434EF0"/>
    <w:pPr>
      <w:snapToGrid/>
      <w:ind w:leftChars="600" w:left="1260" w:firstLineChars="0" w:firstLine="0"/>
    </w:pPr>
    <w:rPr>
      <w:rFonts w:asciiTheme="minorHAnsi" w:eastAsiaTheme="minorEastAsia" w:hAnsiTheme="minorHAnsi" w:cstheme="minorBidi"/>
      <w:szCs w:val="22"/>
    </w:rPr>
  </w:style>
  <w:style w:type="paragraph" w:styleId="50">
    <w:name w:val="toc 5"/>
    <w:basedOn w:val="a7"/>
    <w:next w:val="a7"/>
    <w:autoRedefine/>
    <w:uiPriority w:val="39"/>
    <w:unhideWhenUsed/>
    <w:rsid w:val="00434EF0"/>
    <w:pPr>
      <w:snapToGrid/>
      <w:ind w:leftChars="800" w:left="1680" w:firstLineChars="0" w:firstLine="0"/>
    </w:pPr>
    <w:rPr>
      <w:rFonts w:asciiTheme="minorHAnsi" w:eastAsiaTheme="minorEastAsia" w:hAnsiTheme="minorHAnsi" w:cstheme="minorBidi"/>
      <w:szCs w:val="22"/>
    </w:rPr>
  </w:style>
  <w:style w:type="paragraph" w:styleId="6">
    <w:name w:val="toc 6"/>
    <w:basedOn w:val="a7"/>
    <w:next w:val="a7"/>
    <w:autoRedefine/>
    <w:uiPriority w:val="39"/>
    <w:unhideWhenUsed/>
    <w:rsid w:val="00434EF0"/>
    <w:pPr>
      <w:snapToGrid/>
      <w:ind w:leftChars="1000" w:left="2100" w:firstLineChars="0" w:firstLine="0"/>
    </w:pPr>
    <w:rPr>
      <w:rFonts w:asciiTheme="minorHAnsi" w:eastAsiaTheme="minorEastAsia" w:hAnsiTheme="minorHAnsi" w:cstheme="minorBidi"/>
      <w:szCs w:val="22"/>
    </w:rPr>
  </w:style>
  <w:style w:type="paragraph" w:styleId="7">
    <w:name w:val="toc 7"/>
    <w:basedOn w:val="a7"/>
    <w:next w:val="a7"/>
    <w:autoRedefine/>
    <w:uiPriority w:val="39"/>
    <w:unhideWhenUsed/>
    <w:rsid w:val="00434EF0"/>
    <w:pPr>
      <w:snapToGrid/>
      <w:ind w:leftChars="1200" w:left="2520" w:firstLineChars="0" w:firstLine="0"/>
    </w:pPr>
    <w:rPr>
      <w:rFonts w:asciiTheme="minorHAnsi" w:eastAsiaTheme="minorEastAsia" w:hAnsiTheme="minorHAnsi" w:cstheme="minorBidi"/>
      <w:szCs w:val="22"/>
    </w:rPr>
  </w:style>
  <w:style w:type="paragraph" w:styleId="8">
    <w:name w:val="toc 8"/>
    <w:basedOn w:val="a7"/>
    <w:next w:val="a7"/>
    <w:autoRedefine/>
    <w:uiPriority w:val="39"/>
    <w:unhideWhenUsed/>
    <w:rsid w:val="00434EF0"/>
    <w:pPr>
      <w:snapToGrid/>
      <w:ind w:leftChars="1400" w:left="2940" w:firstLineChars="0" w:firstLine="0"/>
    </w:pPr>
    <w:rPr>
      <w:rFonts w:asciiTheme="minorHAnsi" w:eastAsiaTheme="minorEastAsia" w:hAnsiTheme="minorHAnsi" w:cstheme="minorBidi"/>
      <w:szCs w:val="22"/>
    </w:rPr>
  </w:style>
  <w:style w:type="paragraph" w:styleId="9">
    <w:name w:val="toc 9"/>
    <w:basedOn w:val="a7"/>
    <w:next w:val="a7"/>
    <w:autoRedefine/>
    <w:uiPriority w:val="39"/>
    <w:unhideWhenUsed/>
    <w:rsid w:val="00434EF0"/>
    <w:pPr>
      <w:snapToGrid/>
      <w:ind w:leftChars="1600" w:left="3360" w:firstLineChars="0" w:firstLine="0"/>
    </w:pPr>
    <w:rPr>
      <w:rFonts w:asciiTheme="minorHAnsi" w:eastAsiaTheme="minorEastAsia" w:hAnsiTheme="minorHAnsi" w:cstheme="minorBidi"/>
      <w:szCs w:val="22"/>
    </w:rPr>
  </w:style>
  <w:style w:type="character" w:styleId="HTML0">
    <w:name w:val="HTML Code"/>
    <w:basedOn w:val="a8"/>
    <w:uiPriority w:val="99"/>
    <w:unhideWhenUsed/>
    <w:rsid w:val="00434EF0"/>
    <w:rPr>
      <w:rFonts w:ascii="宋体" w:eastAsia="宋体" w:hAnsi="宋体" w:cs="宋体"/>
      <w:sz w:val="24"/>
      <w:szCs w:val="24"/>
    </w:rPr>
  </w:style>
  <w:style w:type="paragraph" w:customStyle="1" w:styleId="aff2">
    <w:name w:val="代码无边框"/>
    <w:basedOn w:val="a7"/>
    <w:link w:val="Charf2"/>
    <w:qFormat/>
    <w:rsid w:val="00434EF0"/>
    <w:pPr>
      <w:shd w:val="clear" w:color="auto" w:fill="F2F2F2"/>
      <w:snapToGrid/>
      <w:spacing w:beforeLines="50" w:afterLines="50"/>
      <w:ind w:firstLine="200"/>
      <w:contextualSpacing/>
    </w:pPr>
    <w:rPr>
      <w:rFonts w:eastAsia="Consolas" w:cs="Consolas"/>
      <w:sz w:val="18"/>
      <w:szCs w:val="22"/>
    </w:rPr>
  </w:style>
  <w:style w:type="character" w:customStyle="1" w:styleId="Charf2">
    <w:name w:val="代码无边框 Char"/>
    <w:basedOn w:val="a8"/>
    <w:link w:val="aff2"/>
    <w:rsid w:val="00434EF0"/>
    <w:rPr>
      <w:rFonts w:ascii="Consolas" w:eastAsia="Consolas" w:hAnsi="Consolas" w:cs="Consolas"/>
      <w:kern w:val="2"/>
      <w:sz w:val="18"/>
      <w:szCs w:val="22"/>
      <w:shd w:val="clear" w:color="auto" w:fill="F2F2F2"/>
    </w:rPr>
  </w:style>
  <w:style w:type="paragraph" w:customStyle="1" w:styleId="aff3">
    <w:name w:val="隐藏代码"/>
    <w:basedOn w:val="af9"/>
    <w:link w:val="Charf3"/>
    <w:qFormat/>
    <w:rsid w:val="00434EF0"/>
    <w:pPr>
      <w:spacing w:beforeLines="100" w:afterLines="100"/>
    </w:pPr>
    <w:rPr>
      <w:rFonts w:ascii="Courier New" w:eastAsia="Courier New" w:hAnsi="Courier New"/>
    </w:rPr>
  </w:style>
  <w:style w:type="character" w:customStyle="1" w:styleId="Charf3">
    <w:name w:val="隐藏代码 Char"/>
    <w:basedOn w:val="Chara"/>
    <w:link w:val="aff3"/>
    <w:rsid w:val="00434EF0"/>
    <w:rPr>
      <w:rFonts w:ascii="Courier New" w:eastAsia="Courier New" w:hAnsi="Courier New"/>
      <w:color w:val="000000" w:themeColor="text1"/>
      <w:kern w:val="2"/>
      <w:sz w:val="18"/>
      <w:szCs w:val="21"/>
      <w:shd w:val="clear" w:color="auto" w:fill="D9D9D9" w:themeFill="background1" w:themeFillShade="D9"/>
    </w:rPr>
  </w:style>
  <w:style w:type="paragraph" w:customStyle="1" w:styleId="a5">
    <w:name w:val="无序列表"/>
    <w:basedOn w:val="a"/>
    <w:link w:val="Charf4"/>
    <w:qFormat/>
    <w:rsid w:val="00434EF0"/>
    <w:pPr>
      <w:numPr>
        <w:numId w:val="27"/>
      </w:numPr>
      <w:spacing w:before="50" w:after="50"/>
    </w:pPr>
  </w:style>
  <w:style w:type="character" w:customStyle="1" w:styleId="Charf4">
    <w:name w:val="无序列表 Char"/>
    <w:basedOn w:val="Charb"/>
    <w:link w:val="a5"/>
    <w:rsid w:val="00434EF0"/>
    <w:rPr>
      <w:rFonts w:ascii="微软雅黑" w:eastAsia="微软雅黑" w:hAnsi="微软雅黑"/>
      <w:kern w:val="2"/>
      <w:sz w:val="21"/>
      <w:szCs w:val="22"/>
    </w:rPr>
  </w:style>
  <w:style w:type="paragraph" w:customStyle="1" w:styleId="aff4">
    <w:name w:val="正文（编号）"/>
    <w:basedOn w:val="a7"/>
    <w:link w:val="Charf5"/>
    <w:qFormat/>
    <w:rsid w:val="00434EF0"/>
    <w:pPr>
      <w:spacing w:beforeLines="20" w:afterLines="20"/>
      <w:ind w:leftChars="200" w:left="200" w:firstLineChars="0" w:firstLine="0"/>
      <w:contextualSpacing/>
    </w:pPr>
    <w:rPr>
      <w:b/>
    </w:rPr>
  </w:style>
  <w:style w:type="character" w:customStyle="1" w:styleId="Charf5">
    <w:name w:val="正文（编号） Char"/>
    <w:basedOn w:val="a8"/>
    <w:link w:val="aff4"/>
    <w:rsid w:val="00434EF0"/>
    <w:rPr>
      <w:rFonts w:ascii="Consolas" w:eastAsia="微软雅黑" w:hAnsi="Consolas"/>
      <w:b/>
      <w:kern w:val="2"/>
      <w:sz w:val="21"/>
      <w:szCs w:val="21"/>
    </w:rPr>
  </w:style>
  <w:style w:type="paragraph" w:styleId="aff5">
    <w:name w:val="caption"/>
    <w:basedOn w:val="a7"/>
    <w:next w:val="a7"/>
    <w:unhideWhenUsed/>
    <w:qFormat/>
    <w:rsid w:val="00434EF0"/>
    <w:rPr>
      <w:rFonts w:asciiTheme="majorHAnsi" w:eastAsia="黑体" w:hAnsiTheme="majorHAnsi" w:cstheme="majorBidi"/>
      <w:sz w:val="20"/>
      <w:szCs w:val="20"/>
    </w:rPr>
  </w:style>
  <w:style w:type="character" w:customStyle="1" w:styleId="keyword">
    <w:name w:val="keyword"/>
    <w:basedOn w:val="a8"/>
    <w:rsid w:val="004B7620"/>
    <w:rPr>
      <w:b/>
      <w:bCs/>
    </w:rPr>
  </w:style>
  <w:style w:type="paragraph" w:customStyle="1" w:styleId="aff6">
    <w:name w:val="强调代码"/>
    <w:basedOn w:val="af9"/>
    <w:link w:val="Charf6"/>
    <w:qFormat/>
    <w:rsid w:val="00A84193"/>
    <w:pPr>
      <w:spacing w:before="50" w:after="50"/>
      <w:ind w:firstLine="200"/>
    </w:pPr>
    <w:rPr>
      <w:b/>
    </w:rPr>
  </w:style>
  <w:style w:type="character" w:customStyle="1" w:styleId="Charf6">
    <w:name w:val="强调代码 Char"/>
    <w:basedOn w:val="Chara"/>
    <w:link w:val="aff6"/>
    <w:rsid w:val="00A84193"/>
    <w:rPr>
      <w:rFonts w:ascii="Consolas" w:eastAsia="微软雅黑" w:hAnsi="Consolas"/>
      <w:b/>
      <w:color w:val="000000" w:themeColor="text1"/>
      <w:kern w:val="2"/>
      <w:sz w:val="18"/>
      <w:szCs w:val="21"/>
      <w:shd w:val="clear" w:color="auto" w:fill="D9D9D9" w:themeFill="background1" w:themeFillShade="D9"/>
    </w:rPr>
  </w:style>
  <w:style w:type="paragraph" w:customStyle="1" w:styleId="aff7">
    <w:name w:val="有序列表"/>
    <w:basedOn w:val="a"/>
    <w:link w:val="Charf7"/>
    <w:qFormat/>
    <w:rsid w:val="000E4204"/>
    <w:pPr>
      <w:numPr>
        <w:numId w:val="0"/>
      </w:numPr>
      <w:spacing w:before="163" w:after="163"/>
    </w:pPr>
  </w:style>
  <w:style w:type="character" w:customStyle="1" w:styleId="Charf7">
    <w:name w:val="有序列表 Char"/>
    <w:basedOn w:val="Char5"/>
    <w:link w:val="aff7"/>
    <w:rsid w:val="000E4204"/>
    <w:rPr>
      <w:rFonts w:ascii="微软雅黑" w:eastAsia="微软雅黑" w:hAnsi="微软雅黑"/>
      <w:kern w:val="2"/>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qFormat/>
    <w:pPr>
      <w:widowControl w:val="0"/>
      <w:jc w:val="both"/>
    </w:p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48040443">
      <w:bodyDiv w:val="1"/>
      <w:marLeft w:val="0"/>
      <w:marRight w:val="0"/>
      <w:marTop w:val="0"/>
      <w:marBottom w:val="0"/>
      <w:divBdr>
        <w:top w:val="none" w:sz="0" w:space="0" w:color="auto"/>
        <w:left w:val="none" w:sz="0" w:space="0" w:color="auto"/>
        <w:bottom w:val="none" w:sz="0" w:space="0" w:color="auto"/>
        <w:right w:val="none" w:sz="0" w:space="0" w:color="auto"/>
      </w:divBdr>
      <w:divsChild>
        <w:div w:id="238371938">
          <w:marLeft w:val="0"/>
          <w:marRight w:val="0"/>
          <w:marTop w:val="0"/>
          <w:marBottom w:val="0"/>
          <w:divBdr>
            <w:top w:val="none" w:sz="0" w:space="0" w:color="auto"/>
            <w:left w:val="none" w:sz="0" w:space="0" w:color="auto"/>
            <w:bottom w:val="none" w:sz="0" w:space="0" w:color="auto"/>
            <w:right w:val="none" w:sz="0" w:space="0" w:color="auto"/>
          </w:divBdr>
        </w:div>
      </w:divsChild>
    </w:div>
    <w:div w:id="127554538">
      <w:bodyDiv w:val="1"/>
      <w:marLeft w:val="0"/>
      <w:marRight w:val="0"/>
      <w:marTop w:val="0"/>
      <w:marBottom w:val="0"/>
      <w:divBdr>
        <w:top w:val="none" w:sz="0" w:space="0" w:color="auto"/>
        <w:left w:val="none" w:sz="0" w:space="0" w:color="auto"/>
        <w:bottom w:val="none" w:sz="0" w:space="0" w:color="auto"/>
        <w:right w:val="none" w:sz="0" w:space="0" w:color="auto"/>
      </w:divBdr>
      <w:divsChild>
        <w:div w:id="1961295952">
          <w:marLeft w:val="0"/>
          <w:marRight w:val="0"/>
          <w:marTop w:val="0"/>
          <w:marBottom w:val="0"/>
          <w:divBdr>
            <w:top w:val="none" w:sz="0" w:space="0" w:color="auto"/>
            <w:left w:val="none" w:sz="0" w:space="0" w:color="auto"/>
            <w:bottom w:val="none" w:sz="0" w:space="0" w:color="auto"/>
            <w:right w:val="none" w:sz="0" w:space="0" w:color="auto"/>
          </w:divBdr>
        </w:div>
      </w:divsChild>
    </w:div>
    <w:div w:id="146171349">
      <w:bodyDiv w:val="1"/>
      <w:marLeft w:val="0"/>
      <w:marRight w:val="0"/>
      <w:marTop w:val="0"/>
      <w:marBottom w:val="0"/>
      <w:divBdr>
        <w:top w:val="none" w:sz="0" w:space="0" w:color="auto"/>
        <w:left w:val="none" w:sz="0" w:space="0" w:color="auto"/>
        <w:bottom w:val="none" w:sz="0" w:space="0" w:color="auto"/>
        <w:right w:val="none" w:sz="0" w:space="0" w:color="auto"/>
      </w:divBdr>
    </w:div>
    <w:div w:id="147719802">
      <w:bodyDiv w:val="1"/>
      <w:marLeft w:val="0"/>
      <w:marRight w:val="0"/>
      <w:marTop w:val="0"/>
      <w:marBottom w:val="0"/>
      <w:divBdr>
        <w:top w:val="none" w:sz="0" w:space="0" w:color="auto"/>
        <w:left w:val="none" w:sz="0" w:space="0" w:color="auto"/>
        <w:bottom w:val="none" w:sz="0" w:space="0" w:color="auto"/>
        <w:right w:val="none" w:sz="0" w:space="0" w:color="auto"/>
      </w:divBdr>
    </w:div>
    <w:div w:id="195972872">
      <w:bodyDiv w:val="1"/>
      <w:marLeft w:val="0"/>
      <w:marRight w:val="0"/>
      <w:marTop w:val="0"/>
      <w:marBottom w:val="0"/>
      <w:divBdr>
        <w:top w:val="none" w:sz="0" w:space="0" w:color="auto"/>
        <w:left w:val="none" w:sz="0" w:space="0" w:color="auto"/>
        <w:bottom w:val="none" w:sz="0" w:space="0" w:color="auto"/>
        <w:right w:val="none" w:sz="0" w:space="0" w:color="auto"/>
      </w:divBdr>
      <w:divsChild>
        <w:div w:id="127818211">
          <w:marLeft w:val="0"/>
          <w:marRight w:val="0"/>
          <w:marTop w:val="0"/>
          <w:marBottom w:val="0"/>
          <w:divBdr>
            <w:top w:val="none" w:sz="0" w:space="0" w:color="auto"/>
            <w:left w:val="none" w:sz="0" w:space="0" w:color="auto"/>
            <w:bottom w:val="none" w:sz="0" w:space="0" w:color="auto"/>
            <w:right w:val="none" w:sz="0" w:space="0" w:color="auto"/>
          </w:divBdr>
        </w:div>
      </w:divsChild>
    </w:div>
    <w:div w:id="224530292">
      <w:bodyDiv w:val="1"/>
      <w:marLeft w:val="0"/>
      <w:marRight w:val="0"/>
      <w:marTop w:val="0"/>
      <w:marBottom w:val="0"/>
      <w:divBdr>
        <w:top w:val="none" w:sz="0" w:space="0" w:color="auto"/>
        <w:left w:val="none" w:sz="0" w:space="0" w:color="auto"/>
        <w:bottom w:val="none" w:sz="0" w:space="0" w:color="auto"/>
        <w:right w:val="none" w:sz="0" w:space="0" w:color="auto"/>
      </w:divBdr>
    </w:div>
    <w:div w:id="255292402">
      <w:bodyDiv w:val="1"/>
      <w:marLeft w:val="0"/>
      <w:marRight w:val="0"/>
      <w:marTop w:val="0"/>
      <w:marBottom w:val="0"/>
      <w:divBdr>
        <w:top w:val="none" w:sz="0" w:space="0" w:color="auto"/>
        <w:left w:val="none" w:sz="0" w:space="0" w:color="auto"/>
        <w:bottom w:val="none" w:sz="0" w:space="0" w:color="auto"/>
        <w:right w:val="none" w:sz="0" w:space="0" w:color="auto"/>
      </w:divBdr>
    </w:div>
    <w:div w:id="316030987">
      <w:bodyDiv w:val="1"/>
      <w:marLeft w:val="0"/>
      <w:marRight w:val="0"/>
      <w:marTop w:val="0"/>
      <w:marBottom w:val="0"/>
      <w:divBdr>
        <w:top w:val="none" w:sz="0" w:space="0" w:color="auto"/>
        <w:left w:val="none" w:sz="0" w:space="0" w:color="auto"/>
        <w:bottom w:val="none" w:sz="0" w:space="0" w:color="auto"/>
        <w:right w:val="none" w:sz="0" w:space="0" w:color="auto"/>
      </w:divBdr>
    </w:div>
    <w:div w:id="393702471">
      <w:bodyDiv w:val="1"/>
      <w:marLeft w:val="0"/>
      <w:marRight w:val="0"/>
      <w:marTop w:val="0"/>
      <w:marBottom w:val="0"/>
      <w:divBdr>
        <w:top w:val="none" w:sz="0" w:space="0" w:color="auto"/>
        <w:left w:val="none" w:sz="0" w:space="0" w:color="auto"/>
        <w:bottom w:val="none" w:sz="0" w:space="0" w:color="auto"/>
        <w:right w:val="none" w:sz="0" w:space="0" w:color="auto"/>
      </w:divBdr>
    </w:div>
    <w:div w:id="406607964">
      <w:bodyDiv w:val="1"/>
      <w:marLeft w:val="0"/>
      <w:marRight w:val="0"/>
      <w:marTop w:val="0"/>
      <w:marBottom w:val="0"/>
      <w:divBdr>
        <w:top w:val="none" w:sz="0" w:space="0" w:color="auto"/>
        <w:left w:val="none" w:sz="0" w:space="0" w:color="auto"/>
        <w:bottom w:val="none" w:sz="0" w:space="0" w:color="auto"/>
        <w:right w:val="none" w:sz="0" w:space="0" w:color="auto"/>
      </w:divBdr>
      <w:divsChild>
        <w:div w:id="950624816">
          <w:marLeft w:val="0"/>
          <w:marRight w:val="0"/>
          <w:marTop w:val="106"/>
          <w:marBottom w:val="0"/>
          <w:divBdr>
            <w:top w:val="none" w:sz="0" w:space="0" w:color="auto"/>
            <w:left w:val="none" w:sz="0" w:space="0" w:color="auto"/>
            <w:bottom w:val="none" w:sz="0" w:space="0" w:color="auto"/>
            <w:right w:val="none" w:sz="0" w:space="0" w:color="auto"/>
          </w:divBdr>
        </w:div>
        <w:div w:id="1332371694">
          <w:marLeft w:val="0"/>
          <w:marRight w:val="0"/>
          <w:marTop w:val="106"/>
          <w:marBottom w:val="0"/>
          <w:divBdr>
            <w:top w:val="none" w:sz="0" w:space="0" w:color="auto"/>
            <w:left w:val="none" w:sz="0" w:space="0" w:color="auto"/>
            <w:bottom w:val="none" w:sz="0" w:space="0" w:color="auto"/>
            <w:right w:val="none" w:sz="0" w:space="0" w:color="auto"/>
          </w:divBdr>
        </w:div>
        <w:div w:id="1358193307">
          <w:marLeft w:val="0"/>
          <w:marRight w:val="0"/>
          <w:marTop w:val="106"/>
          <w:marBottom w:val="0"/>
          <w:divBdr>
            <w:top w:val="none" w:sz="0" w:space="0" w:color="auto"/>
            <w:left w:val="none" w:sz="0" w:space="0" w:color="auto"/>
            <w:bottom w:val="none" w:sz="0" w:space="0" w:color="auto"/>
            <w:right w:val="none" w:sz="0" w:space="0" w:color="auto"/>
          </w:divBdr>
        </w:div>
        <w:div w:id="1702315427">
          <w:marLeft w:val="0"/>
          <w:marRight w:val="0"/>
          <w:marTop w:val="106"/>
          <w:marBottom w:val="0"/>
          <w:divBdr>
            <w:top w:val="none" w:sz="0" w:space="0" w:color="auto"/>
            <w:left w:val="none" w:sz="0" w:space="0" w:color="auto"/>
            <w:bottom w:val="none" w:sz="0" w:space="0" w:color="auto"/>
            <w:right w:val="none" w:sz="0" w:space="0" w:color="auto"/>
          </w:divBdr>
        </w:div>
        <w:div w:id="2124110772">
          <w:marLeft w:val="0"/>
          <w:marRight w:val="0"/>
          <w:marTop w:val="106"/>
          <w:marBottom w:val="0"/>
          <w:divBdr>
            <w:top w:val="none" w:sz="0" w:space="0" w:color="auto"/>
            <w:left w:val="none" w:sz="0" w:space="0" w:color="auto"/>
            <w:bottom w:val="none" w:sz="0" w:space="0" w:color="auto"/>
            <w:right w:val="none" w:sz="0" w:space="0" w:color="auto"/>
          </w:divBdr>
        </w:div>
      </w:divsChild>
    </w:div>
    <w:div w:id="420151867">
      <w:bodyDiv w:val="1"/>
      <w:marLeft w:val="0"/>
      <w:marRight w:val="0"/>
      <w:marTop w:val="0"/>
      <w:marBottom w:val="0"/>
      <w:divBdr>
        <w:top w:val="none" w:sz="0" w:space="0" w:color="auto"/>
        <w:left w:val="none" w:sz="0" w:space="0" w:color="auto"/>
        <w:bottom w:val="none" w:sz="0" w:space="0" w:color="auto"/>
        <w:right w:val="none" w:sz="0" w:space="0" w:color="auto"/>
      </w:divBdr>
    </w:div>
    <w:div w:id="441538304">
      <w:bodyDiv w:val="1"/>
      <w:marLeft w:val="0"/>
      <w:marRight w:val="0"/>
      <w:marTop w:val="0"/>
      <w:marBottom w:val="0"/>
      <w:divBdr>
        <w:top w:val="none" w:sz="0" w:space="0" w:color="auto"/>
        <w:left w:val="none" w:sz="0" w:space="0" w:color="auto"/>
        <w:bottom w:val="none" w:sz="0" w:space="0" w:color="auto"/>
        <w:right w:val="none" w:sz="0" w:space="0" w:color="auto"/>
      </w:divBdr>
    </w:div>
    <w:div w:id="477453049">
      <w:bodyDiv w:val="1"/>
      <w:marLeft w:val="0"/>
      <w:marRight w:val="0"/>
      <w:marTop w:val="0"/>
      <w:marBottom w:val="0"/>
      <w:divBdr>
        <w:top w:val="none" w:sz="0" w:space="0" w:color="auto"/>
        <w:left w:val="none" w:sz="0" w:space="0" w:color="auto"/>
        <w:bottom w:val="none" w:sz="0" w:space="0" w:color="auto"/>
        <w:right w:val="none" w:sz="0" w:space="0" w:color="auto"/>
      </w:divBdr>
      <w:divsChild>
        <w:div w:id="23795921">
          <w:marLeft w:val="0"/>
          <w:marRight w:val="0"/>
          <w:marTop w:val="0"/>
          <w:marBottom w:val="0"/>
          <w:divBdr>
            <w:top w:val="none" w:sz="0" w:space="0" w:color="auto"/>
            <w:left w:val="none" w:sz="0" w:space="0" w:color="auto"/>
            <w:bottom w:val="none" w:sz="0" w:space="0" w:color="auto"/>
            <w:right w:val="none" w:sz="0" w:space="0" w:color="auto"/>
          </w:divBdr>
        </w:div>
      </w:divsChild>
    </w:div>
    <w:div w:id="509879211">
      <w:bodyDiv w:val="1"/>
      <w:marLeft w:val="0"/>
      <w:marRight w:val="0"/>
      <w:marTop w:val="0"/>
      <w:marBottom w:val="0"/>
      <w:divBdr>
        <w:top w:val="none" w:sz="0" w:space="0" w:color="auto"/>
        <w:left w:val="none" w:sz="0" w:space="0" w:color="auto"/>
        <w:bottom w:val="none" w:sz="0" w:space="0" w:color="auto"/>
        <w:right w:val="none" w:sz="0" w:space="0" w:color="auto"/>
      </w:divBdr>
      <w:divsChild>
        <w:div w:id="814108174">
          <w:marLeft w:val="547"/>
          <w:marRight w:val="0"/>
          <w:marTop w:val="0"/>
          <w:marBottom w:val="0"/>
          <w:divBdr>
            <w:top w:val="none" w:sz="0" w:space="0" w:color="auto"/>
            <w:left w:val="none" w:sz="0" w:space="0" w:color="auto"/>
            <w:bottom w:val="none" w:sz="0" w:space="0" w:color="auto"/>
            <w:right w:val="none" w:sz="0" w:space="0" w:color="auto"/>
          </w:divBdr>
        </w:div>
      </w:divsChild>
    </w:div>
    <w:div w:id="519469547">
      <w:bodyDiv w:val="1"/>
      <w:marLeft w:val="0"/>
      <w:marRight w:val="0"/>
      <w:marTop w:val="0"/>
      <w:marBottom w:val="0"/>
      <w:divBdr>
        <w:top w:val="none" w:sz="0" w:space="0" w:color="auto"/>
        <w:left w:val="none" w:sz="0" w:space="0" w:color="auto"/>
        <w:bottom w:val="none" w:sz="0" w:space="0" w:color="auto"/>
        <w:right w:val="none" w:sz="0" w:space="0" w:color="auto"/>
      </w:divBdr>
      <w:divsChild>
        <w:div w:id="706100793">
          <w:marLeft w:val="0"/>
          <w:marRight w:val="0"/>
          <w:marTop w:val="0"/>
          <w:marBottom w:val="0"/>
          <w:divBdr>
            <w:top w:val="none" w:sz="0" w:space="0" w:color="auto"/>
            <w:left w:val="none" w:sz="0" w:space="0" w:color="auto"/>
            <w:bottom w:val="none" w:sz="0" w:space="0" w:color="auto"/>
            <w:right w:val="none" w:sz="0" w:space="0" w:color="auto"/>
          </w:divBdr>
        </w:div>
      </w:divsChild>
    </w:div>
    <w:div w:id="547033785">
      <w:bodyDiv w:val="1"/>
      <w:marLeft w:val="0"/>
      <w:marRight w:val="0"/>
      <w:marTop w:val="0"/>
      <w:marBottom w:val="0"/>
      <w:divBdr>
        <w:top w:val="none" w:sz="0" w:space="0" w:color="auto"/>
        <w:left w:val="none" w:sz="0" w:space="0" w:color="auto"/>
        <w:bottom w:val="none" w:sz="0" w:space="0" w:color="auto"/>
        <w:right w:val="none" w:sz="0" w:space="0" w:color="auto"/>
      </w:divBdr>
    </w:div>
    <w:div w:id="589317483">
      <w:bodyDiv w:val="1"/>
      <w:marLeft w:val="0"/>
      <w:marRight w:val="0"/>
      <w:marTop w:val="0"/>
      <w:marBottom w:val="0"/>
      <w:divBdr>
        <w:top w:val="none" w:sz="0" w:space="0" w:color="auto"/>
        <w:left w:val="none" w:sz="0" w:space="0" w:color="auto"/>
        <w:bottom w:val="none" w:sz="0" w:space="0" w:color="auto"/>
        <w:right w:val="none" w:sz="0" w:space="0" w:color="auto"/>
      </w:divBdr>
      <w:divsChild>
        <w:div w:id="1432697591">
          <w:marLeft w:val="0"/>
          <w:marRight w:val="0"/>
          <w:marTop w:val="0"/>
          <w:marBottom w:val="0"/>
          <w:divBdr>
            <w:top w:val="none" w:sz="0" w:space="0" w:color="auto"/>
            <w:left w:val="none" w:sz="0" w:space="0" w:color="auto"/>
            <w:bottom w:val="none" w:sz="0" w:space="0" w:color="auto"/>
            <w:right w:val="none" w:sz="0" w:space="0" w:color="auto"/>
          </w:divBdr>
        </w:div>
      </w:divsChild>
    </w:div>
    <w:div w:id="591546098">
      <w:bodyDiv w:val="1"/>
      <w:marLeft w:val="0"/>
      <w:marRight w:val="0"/>
      <w:marTop w:val="0"/>
      <w:marBottom w:val="0"/>
      <w:divBdr>
        <w:top w:val="none" w:sz="0" w:space="0" w:color="auto"/>
        <w:left w:val="none" w:sz="0" w:space="0" w:color="auto"/>
        <w:bottom w:val="none" w:sz="0" w:space="0" w:color="auto"/>
        <w:right w:val="none" w:sz="0" w:space="0" w:color="auto"/>
      </w:divBdr>
    </w:div>
    <w:div w:id="624317201">
      <w:bodyDiv w:val="1"/>
      <w:marLeft w:val="0"/>
      <w:marRight w:val="0"/>
      <w:marTop w:val="0"/>
      <w:marBottom w:val="0"/>
      <w:divBdr>
        <w:top w:val="none" w:sz="0" w:space="0" w:color="auto"/>
        <w:left w:val="none" w:sz="0" w:space="0" w:color="auto"/>
        <w:bottom w:val="none" w:sz="0" w:space="0" w:color="auto"/>
        <w:right w:val="none" w:sz="0" w:space="0" w:color="auto"/>
      </w:divBdr>
    </w:div>
    <w:div w:id="624384158">
      <w:bodyDiv w:val="1"/>
      <w:marLeft w:val="0"/>
      <w:marRight w:val="0"/>
      <w:marTop w:val="0"/>
      <w:marBottom w:val="0"/>
      <w:divBdr>
        <w:top w:val="none" w:sz="0" w:space="0" w:color="auto"/>
        <w:left w:val="none" w:sz="0" w:space="0" w:color="auto"/>
        <w:bottom w:val="none" w:sz="0" w:space="0" w:color="auto"/>
        <w:right w:val="none" w:sz="0" w:space="0" w:color="auto"/>
      </w:divBdr>
    </w:div>
    <w:div w:id="682828714">
      <w:bodyDiv w:val="1"/>
      <w:marLeft w:val="0"/>
      <w:marRight w:val="0"/>
      <w:marTop w:val="0"/>
      <w:marBottom w:val="0"/>
      <w:divBdr>
        <w:top w:val="none" w:sz="0" w:space="0" w:color="auto"/>
        <w:left w:val="none" w:sz="0" w:space="0" w:color="auto"/>
        <w:bottom w:val="none" w:sz="0" w:space="0" w:color="auto"/>
        <w:right w:val="none" w:sz="0" w:space="0" w:color="auto"/>
      </w:divBdr>
    </w:div>
    <w:div w:id="713701799">
      <w:bodyDiv w:val="1"/>
      <w:marLeft w:val="0"/>
      <w:marRight w:val="0"/>
      <w:marTop w:val="0"/>
      <w:marBottom w:val="0"/>
      <w:divBdr>
        <w:top w:val="none" w:sz="0" w:space="0" w:color="auto"/>
        <w:left w:val="none" w:sz="0" w:space="0" w:color="auto"/>
        <w:bottom w:val="none" w:sz="0" w:space="0" w:color="auto"/>
        <w:right w:val="none" w:sz="0" w:space="0" w:color="auto"/>
      </w:divBdr>
    </w:div>
    <w:div w:id="728649038">
      <w:bodyDiv w:val="1"/>
      <w:marLeft w:val="0"/>
      <w:marRight w:val="0"/>
      <w:marTop w:val="0"/>
      <w:marBottom w:val="0"/>
      <w:divBdr>
        <w:top w:val="none" w:sz="0" w:space="0" w:color="auto"/>
        <w:left w:val="none" w:sz="0" w:space="0" w:color="auto"/>
        <w:bottom w:val="none" w:sz="0" w:space="0" w:color="auto"/>
        <w:right w:val="none" w:sz="0" w:space="0" w:color="auto"/>
      </w:divBdr>
      <w:divsChild>
        <w:div w:id="351496707">
          <w:marLeft w:val="0"/>
          <w:marRight w:val="0"/>
          <w:marTop w:val="0"/>
          <w:marBottom w:val="0"/>
          <w:divBdr>
            <w:top w:val="none" w:sz="0" w:space="0" w:color="auto"/>
            <w:left w:val="none" w:sz="0" w:space="0" w:color="auto"/>
            <w:bottom w:val="none" w:sz="0" w:space="0" w:color="auto"/>
            <w:right w:val="none" w:sz="0" w:space="0" w:color="auto"/>
          </w:divBdr>
        </w:div>
      </w:divsChild>
    </w:div>
    <w:div w:id="745110718">
      <w:bodyDiv w:val="1"/>
      <w:marLeft w:val="0"/>
      <w:marRight w:val="0"/>
      <w:marTop w:val="0"/>
      <w:marBottom w:val="0"/>
      <w:divBdr>
        <w:top w:val="none" w:sz="0" w:space="0" w:color="auto"/>
        <w:left w:val="none" w:sz="0" w:space="0" w:color="auto"/>
        <w:bottom w:val="none" w:sz="0" w:space="0" w:color="auto"/>
        <w:right w:val="none" w:sz="0" w:space="0" w:color="auto"/>
      </w:divBdr>
    </w:div>
    <w:div w:id="750349561">
      <w:bodyDiv w:val="1"/>
      <w:marLeft w:val="0"/>
      <w:marRight w:val="0"/>
      <w:marTop w:val="0"/>
      <w:marBottom w:val="0"/>
      <w:divBdr>
        <w:top w:val="none" w:sz="0" w:space="0" w:color="auto"/>
        <w:left w:val="none" w:sz="0" w:space="0" w:color="auto"/>
        <w:bottom w:val="none" w:sz="0" w:space="0" w:color="auto"/>
        <w:right w:val="none" w:sz="0" w:space="0" w:color="auto"/>
      </w:divBdr>
      <w:divsChild>
        <w:div w:id="1380058133">
          <w:marLeft w:val="0"/>
          <w:marRight w:val="0"/>
          <w:marTop w:val="0"/>
          <w:marBottom w:val="0"/>
          <w:divBdr>
            <w:top w:val="none" w:sz="0" w:space="0" w:color="auto"/>
            <w:left w:val="none" w:sz="0" w:space="0" w:color="auto"/>
            <w:bottom w:val="none" w:sz="0" w:space="0" w:color="auto"/>
            <w:right w:val="none" w:sz="0" w:space="0" w:color="auto"/>
          </w:divBdr>
        </w:div>
      </w:divsChild>
    </w:div>
    <w:div w:id="767046188">
      <w:bodyDiv w:val="1"/>
      <w:marLeft w:val="0"/>
      <w:marRight w:val="0"/>
      <w:marTop w:val="0"/>
      <w:marBottom w:val="0"/>
      <w:divBdr>
        <w:top w:val="none" w:sz="0" w:space="0" w:color="auto"/>
        <w:left w:val="none" w:sz="0" w:space="0" w:color="auto"/>
        <w:bottom w:val="none" w:sz="0" w:space="0" w:color="auto"/>
        <w:right w:val="none" w:sz="0" w:space="0" w:color="auto"/>
      </w:divBdr>
      <w:divsChild>
        <w:div w:id="230849966">
          <w:marLeft w:val="446"/>
          <w:marRight w:val="0"/>
          <w:marTop w:val="115"/>
          <w:marBottom w:val="0"/>
          <w:divBdr>
            <w:top w:val="none" w:sz="0" w:space="0" w:color="auto"/>
            <w:left w:val="none" w:sz="0" w:space="0" w:color="auto"/>
            <w:bottom w:val="none" w:sz="0" w:space="0" w:color="auto"/>
            <w:right w:val="none" w:sz="0" w:space="0" w:color="auto"/>
          </w:divBdr>
        </w:div>
        <w:div w:id="682709880">
          <w:marLeft w:val="446"/>
          <w:marRight w:val="0"/>
          <w:marTop w:val="115"/>
          <w:marBottom w:val="0"/>
          <w:divBdr>
            <w:top w:val="none" w:sz="0" w:space="0" w:color="auto"/>
            <w:left w:val="none" w:sz="0" w:space="0" w:color="auto"/>
            <w:bottom w:val="none" w:sz="0" w:space="0" w:color="auto"/>
            <w:right w:val="none" w:sz="0" w:space="0" w:color="auto"/>
          </w:divBdr>
        </w:div>
      </w:divsChild>
    </w:div>
    <w:div w:id="775487745">
      <w:bodyDiv w:val="1"/>
      <w:marLeft w:val="0"/>
      <w:marRight w:val="0"/>
      <w:marTop w:val="0"/>
      <w:marBottom w:val="0"/>
      <w:divBdr>
        <w:top w:val="none" w:sz="0" w:space="0" w:color="auto"/>
        <w:left w:val="none" w:sz="0" w:space="0" w:color="auto"/>
        <w:bottom w:val="none" w:sz="0" w:space="0" w:color="auto"/>
        <w:right w:val="none" w:sz="0" w:space="0" w:color="auto"/>
      </w:divBdr>
    </w:div>
    <w:div w:id="797259806">
      <w:bodyDiv w:val="1"/>
      <w:marLeft w:val="0"/>
      <w:marRight w:val="0"/>
      <w:marTop w:val="0"/>
      <w:marBottom w:val="0"/>
      <w:divBdr>
        <w:top w:val="none" w:sz="0" w:space="0" w:color="auto"/>
        <w:left w:val="none" w:sz="0" w:space="0" w:color="auto"/>
        <w:bottom w:val="none" w:sz="0" w:space="0" w:color="auto"/>
        <w:right w:val="none" w:sz="0" w:space="0" w:color="auto"/>
      </w:divBdr>
      <w:divsChild>
        <w:div w:id="1208683812">
          <w:marLeft w:val="0"/>
          <w:marRight w:val="0"/>
          <w:marTop w:val="0"/>
          <w:marBottom w:val="0"/>
          <w:divBdr>
            <w:top w:val="none" w:sz="0" w:space="0" w:color="auto"/>
            <w:left w:val="none" w:sz="0" w:space="0" w:color="auto"/>
            <w:bottom w:val="none" w:sz="0" w:space="0" w:color="auto"/>
            <w:right w:val="none" w:sz="0" w:space="0" w:color="auto"/>
          </w:divBdr>
        </w:div>
      </w:divsChild>
    </w:div>
    <w:div w:id="805665971">
      <w:bodyDiv w:val="1"/>
      <w:marLeft w:val="0"/>
      <w:marRight w:val="0"/>
      <w:marTop w:val="0"/>
      <w:marBottom w:val="0"/>
      <w:divBdr>
        <w:top w:val="none" w:sz="0" w:space="0" w:color="auto"/>
        <w:left w:val="none" w:sz="0" w:space="0" w:color="auto"/>
        <w:bottom w:val="none" w:sz="0" w:space="0" w:color="auto"/>
        <w:right w:val="none" w:sz="0" w:space="0" w:color="auto"/>
      </w:divBdr>
      <w:divsChild>
        <w:div w:id="3751514">
          <w:marLeft w:val="0"/>
          <w:marRight w:val="0"/>
          <w:marTop w:val="0"/>
          <w:marBottom w:val="0"/>
          <w:divBdr>
            <w:top w:val="none" w:sz="0" w:space="0" w:color="auto"/>
            <w:left w:val="none" w:sz="0" w:space="0" w:color="auto"/>
            <w:bottom w:val="none" w:sz="0" w:space="0" w:color="auto"/>
            <w:right w:val="none" w:sz="0" w:space="0" w:color="auto"/>
          </w:divBdr>
        </w:div>
      </w:divsChild>
    </w:div>
    <w:div w:id="816802049">
      <w:bodyDiv w:val="1"/>
      <w:marLeft w:val="0"/>
      <w:marRight w:val="0"/>
      <w:marTop w:val="0"/>
      <w:marBottom w:val="0"/>
      <w:divBdr>
        <w:top w:val="none" w:sz="0" w:space="0" w:color="auto"/>
        <w:left w:val="none" w:sz="0" w:space="0" w:color="auto"/>
        <w:bottom w:val="none" w:sz="0" w:space="0" w:color="auto"/>
        <w:right w:val="none" w:sz="0" w:space="0" w:color="auto"/>
      </w:divBdr>
      <w:divsChild>
        <w:div w:id="433480675">
          <w:marLeft w:val="0"/>
          <w:marRight w:val="0"/>
          <w:marTop w:val="0"/>
          <w:marBottom w:val="0"/>
          <w:divBdr>
            <w:top w:val="none" w:sz="0" w:space="0" w:color="auto"/>
            <w:left w:val="none" w:sz="0" w:space="0" w:color="auto"/>
            <w:bottom w:val="none" w:sz="0" w:space="0" w:color="auto"/>
            <w:right w:val="none" w:sz="0" w:space="0" w:color="auto"/>
          </w:divBdr>
        </w:div>
      </w:divsChild>
    </w:div>
    <w:div w:id="827861791">
      <w:bodyDiv w:val="1"/>
      <w:marLeft w:val="0"/>
      <w:marRight w:val="0"/>
      <w:marTop w:val="0"/>
      <w:marBottom w:val="0"/>
      <w:divBdr>
        <w:top w:val="none" w:sz="0" w:space="0" w:color="auto"/>
        <w:left w:val="none" w:sz="0" w:space="0" w:color="auto"/>
        <w:bottom w:val="none" w:sz="0" w:space="0" w:color="auto"/>
        <w:right w:val="none" w:sz="0" w:space="0" w:color="auto"/>
      </w:divBdr>
      <w:divsChild>
        <w:div w:id="1136412718">
          <w:marLeft w:val="0"/>
          <w:marRight w:val="0"/>
          <w:marTop w:val="0"/>
          <w:marBottom w:val="0"/>
          <w:divBdr>
            <w:top w:val="none" w:sz="0" w:space="0" w:color="auto"/>
            <w:left w:val="none" w:sz="0" w:space="0" w:color="auto"/>
            <w:bottom w:val="none" w:sz="0" w:space="0" w:color="auto"/>
            <w:right w:val="none" w:sz="0" w:space="0" w:color="auto"/>
          </w:divBdr>
        </w:div>
      </w:divsChild>
    </w:div>
    <w:div w:id="851795952">
      <w:bodyDiv w:val="1"/>
      <w:marLeft w:val="0"/>
      <w:marRight w:val="0"/>
      <w:marTop w:val="0"/>
      <w:marBottom w:val="0"/>
      <w:divBdr>
        <w:top w:val="none" w:sz="0" w:space="0" w:color="auto"/>
        <w:left w:val="none" w:sz="0" w:space="0" w:color="auto"/>
        <w:bottom w:val="none" w:sz="0" w:space="0" w:color="auto"/>
        <w:right w:val="none" w:sz="0" w:space="0" w:color="auto"/>
      </w:divBdr>
    </w:div>
    <w:div w:id="902718640">
      <w:bodyDiv w:val="1"/>
      <w:marLeft w:val="0"/>
      <w:marRight w:val="0"/>
      <w:marTop w:val="0"/>
      <w:marBottom w:val="0"/>
      <w:divBdr>
        <w:top w:val="none" w:sz="0" w:space="0" w:color="auto"/>
        <w:left w:val="none" w:sz="0" w:space="0" w:color="auto"/>
        <w:bottom w:val="none" w:sz="0" w:space="0" w:color="auto"/>
        <w:right w:val="none" w:sz="0" w:space="0" w:color="auto"/>
      </w:divBdr>
      <w:divsChild>
        <w:div w:id="1571186867">
          <w:marLeft w:val="0"/>
          <w:marRight w:val="0"/>
          <w:marTop w:val="0"/>
          <w:marBottom w:val="0"/>
          <w:divBdr>
            <w:top w:val="none" w:sz="0" w:space="0" w:color="auto"/>
            <w:left w:val="none" w:sz="0" w:space="0" w:color="auto"/>
            <w:bottom w:val="none" w:sz="0" w:space="0" w:color="auto"/>
            <w:right w:val="none" w:sz="0" w:space="0" w:color="auto"/>
          </w:divBdr>
        </w:div>
      </w:divsChild>
    </w:div>
    <w:div w:id="904336482">
      <w:bodyDiv w:val="1"/>
      <w:marLeft w:val="0"/>
      <w:marRight w:val="0"/>
      <w:marTop w:val="0"/>
      <w:marBottom w:val="0"/>
      <w:divBdr>
        <w:top w:val="none" w:sz="0" w:space="0" w:color="auto"/>
        <w:left w:val="none" w:sz="0" w:space="0" w:color="auto"/>
        <w:bottom w:val="none" w:sz="0" w:space="0" w:color="auto"/>
        <w:right w:val="none" w:sz="0" w:space="0" w:color="auto"/>
      </w:divBdr>
      <w:divsChild>
        <w:div w:id="1122074404">
          <w:marLeft w:val="0"/>
          <w:marRight w:val="0"/>
          <w:marTop w:val="0"/>
          <w:marBottom w:val="0"/>
          <w:divBdr>
            <w:top w:val="none" w:sz="0" w:space="0" w:color="auto"/>
            <w:left w:val="none" w:sz="0" w:space="0" w:color="auto"/>
            <w:bottom w:val="none" w:sz="0" w:space="0" w:color="auto"/>
            <w:right w:val="none" w:sz="0" w:space="0" w:color="auto"/>
          </w:divBdr>
        </w:div>
      </w:divsChild>
    </w:div>
    <w:div w:id="975378693">
      <w:bodyDiv w:val="1"/>
      <w:marLeft w:val="0"/>
      <w:marRight w:val="0"/>
      <w:marTop w:val="0"/>
      <w:marBottom w:val="0"/>
      <w:divBdr>
        <w:top w:val="none" w:sz="0" w:space="0" w:color="auto"/>
        <w:left w:val="none" w:sz="0" w:space="0" w:color="auto"/>
        <w:bottom w:val="none" w:sz="0" w:space="0" w:color="auto"/>
        <w:right w:val="none" w:sz="0" w:space="0" w:color="auto"/>
      </w:divBdr>
    </w:div>
    <w:div w:id="980354302">
      <w:bodyDiv w:val="1"/>
      <w:marLeft w:val="0"/>
      <w:marRight w:val="0"/>
      <w:marTop w:val="0"/>
      <w:marBottom w:val="0"/>
      <w:divBdr>
        <w:top w:val="none" w:sz="0" w:space="0" w:color="auto"/>
        <w:left w:val="none" w:sz="0" w:space="0" w:color="auto"/>
        <w:bottom w:val="none" w:sz="0" w:space="0" w:color="auto"/>
        <w:right w:val="none" w:sz="0" w:space="0" w:color="auto"/>
      </w:divBdr>
    </w:div>
    <w:div w:id="981927678">
      <w:bodyDiv w:val="1"/>
      <w:marLeft w:val="0"/>
      <w:marRight w:val="0"/>
      <w:marTop w:val="0"/>
      <w:marBottom w:val="0"/>
      <w:divBdr>
        <w:top w:val="none" w:sz="0" w:space="0" w:color="auto"/>
        <w:left w:val="none" w:sz="0" w:space="0" w:color="auto"/>
        <w:bottom w:val="none" w:sz="0" w:space="0" w:color="auto"/>
        <w:right w:val="none" w:sz="0" w:space="0" w:color="auto"/>
      </w:divBdr>
      <w:divsChild>
        <w:div w:id="672146783">
          <w:marLeft w:val="1166"/>
          <w:marRight w:val="0"/>
          <w:marTop w:val="86"/>
          <w:marBottom w:val="0"/>
          <w:divBdr>
            <w:top w:val="none" w:sz="0" w:space="0" w:color="auto"/>
            <w:left w:val="none" w:sz="0" w:space="0" w:color="auto"/>
            <w:bottom w:val="none" w:sz="0" w:space="0" w:color="auto"/>
            <w:right w:val="none" w:sz="0" w:space="0" w:color="auto"/>
          </w:divBdr>
        </w:div>
        <w:div w:id="1274552046">
          <w:marLeft w:val="1267"/>
          <w:marRight w:val="0"/>
          <w:marTop w:val="86"/>
          <w:marBottom w:val="0"/>
          <w:divBdr>
            <w:top w:val="none" w:sz="0" w:space="0" w:color="auto"/>
            <w:left w:val="none" w:sz="0" w:space="0" w:color="auto"/>
            <w:bottom w:val="none" w:sz="0" w:space="0" w:color="auto"/>
            <w:right w:val="none" w:sz="0" w:space="0" w:color="auto"/>
          </w:divBdr>
        </w:div>
      </w:divsChild>
    </w:div>
    <w:div w:id="982735809">
      <w:bodyDiv w:val="1"/>
      <w:marLeft w:val="0"/>
      <w:marRight w:val="0"/>
      <w:marTop w:val="0"/>
      <w:marBottom w:val="0"/>
      <w:divBdr>
        <w:top w:val="none" w:sz="0" w:space="0" w:color="auto"/>
        <w:left w:val="none" w:sz="0" w:space="0" w:color="auto"/>
        <w:bottom w:val="none" w:sz="0" w:space="0" w:color="auto"/>
        <w:right w:val="none" w:sz="0" w:space="0" w:color="auto"/>
      </w:divBdr>
      <w:divsChild>
        <w:div w:id="1563978958">
          <w:marLeft w:val="0"/>
          <w:marRight w:val="0"/>
          <w:marTop w:val="0"/>
          <w:marBottom w:val="0"/>
          <w:divBdr>
            <w:top w:val="none" w:sz="0" w:space="0" w:color="auto"/>
            <w:left w:val="none" w:sz="0" w:space="0" w:color="auto"/>
            <w:bottom w:val="none" w:sz="0" w:space="0" w:color="auto"/>
            <w:right w:val="none" w:sz="0" w:space="0" w:color="auto"/>
          </w:divBdr>
        </w:div>
      </w:divsChild>
    </w:div>
    <w:div w:id="986013021">
      <w:bodyDiv w:val="1"/>
      <w:marLeft w:val="0"/>
      <w:marRight w:val="0"/>
      <w:marTop w:val="0"/>
      <w:marBottom w:val="0"/>
      <w:divBdr>
        <w:top w:val="none" w:sz="0" w:space="0" w:color="auto"/>
        <w:left w:val="none" w:sz="0" w:space="0" w:color="auto"/>
        <w:bottom w:val="none" w:sz="0" w:space="0" w:color="auto"/>
        <w:right w:val="none" w:sz="0" w:space="0" w:color="auto"/>
      </w:divBdr>
      <w:divsChild>
        <w:div w:id="2049990077">
          <w:marLeft w:val="0"/>
          <w:marRight w:val="0"/>
          <w:marTop w:val="0"/>
          <w:marBottom w:val="0"/>
          <w:divBdr>
            <w:top w:val="none" w:sz="0" w:space="0" w:color="auto"/>
            <w:left w:val="none" w:sz="0" w:space="0" w:color="auto"/>
            <w:bottom w:val="none" w:sz="0" w:space="0" w:color="auto"/>
            <w:right w:val="none" w:sz="0" w:space="0" w:color="auto"/>
          </w:divBdr>
        </w:div>
      </w:divsChild>
    </w:div>
    <w:div w:id="990326324">
      <w:bodyDiv w:val="1"/>
      <w:marLeft w:val="0"/>
      <w:marRight w:val="0"/>
      <w:marTop w:val="0"/>
      <w:marBottom w:val="0"/>
      <w:divBdr>
        <w:top w:val="none" w:sz="0" w:space="0" w:color="auto"/>
        <w:left w:val="none" w:sz="0" w:space="0" w:color="auto"/>
        <w:bottom w:val="none" w:sz="0" w:space="0" w:color="auto"/>
        <w:right w:val="none" w:sz="0" w:space="0" w:color="auto"/>
      </w:divBdr>
    </w:div>
    <w:div w:id="1022433907">
      <w:bodyDiv w:val="1"/>
      <w:marLeft w:val="0"/>
      <w:marRight w:val="0"/>
      <w:marTop w:val="0"/>
      <w:marBottom w:val="0"/>
      <w:divBdr>
        <w:top w:val="none" w:sz="0" w:space="0" w:color="auto"/>
        <w:left w:val="none" w:sz="0" w:space="0" w:color="auto"/>
        <w:bottom w:val="none" w:sz="0" w:space="0" w:color="auto"/>
        <w:right w:val="none" w:sz="0" w:space="0" w:color="auto"/>
      </w:divBdr>
    </w:div>
    <w:div w:id="1032345967">
      <w:bodyDiv w:val="1"/>
      <w:marLeft w:val="0"/>
      <w:marRight w:val="0"/>
      <w:marTop w:val="0"/>
      <w:marBottom w:val="0"/>
      <w:divBdr>
        <w:top w:val="none" w:sz="0" w:space="0" w:color="auto"/>
        <w:left w:val="none" w:sz="0" w:space="0" w:color="auto"/>
        <w:bottom w:val="none" w:sz="0" w:space="0" w:color="auto"/>
        <w:right w:val="none" w:sz="0" w:space="0" w:color="auto"/>
      </w:divBdr>
    </w:div>
    <w:div w:id="1039817740">
      <w:bodyDiv w:val="1"/>
      <w:marLeft w:val="0"/>
      <w:marRight w:val="0"/>
      <w:marTop w:val="0"/>
      <w:marBottom w:val="0"/>
      <w:divBdr>
        <w:top w:val="none" w:sz="0" w:space="0" w:color="auto"/>
        <w:left w:val="none" w:sz="0" w:space="0" w:color="auto"/>
        <w:bottom w:val="none" w:sz="0" w:space="0" w:color="auto"/>
        <w:right w:val="none" w:sz="0" w:space="0" w:color="auto"/>
      </w:divBdr>
      <w:divsChild>
        <w:div w:id="2012487270">
          <w:marLeft w:val="446"/>
          <w:marRight w:val="0"/>
          <w:marTop w:val="86"/>
          <w:marBottom w:val="0"/>
          <w:divBdr>
            <w:top w:val="none" w:sz="0" w:space="0" w:color="auto"/>
            <w:left w:val="none" w:sz="0" w:space="0" w:color="auto"/>
            <w:bottom w:val="none" w:sz="0" w:space="0" w:color="auto"/>
            <w:right w:val="none" w:sz="0" w:space="0" w:color="auto"/>
          </w:divBdr>
        </w:div>
      </w:divsChild>
    </w:div>
    <w:div w:id="1114595325">
      <w:bodyDiv w:val="1"/>
      <w:marLeft w:val="0"/>
      <w:marRight w:val="0"/>
      <w:marTop w:val="0"/>
      <w:marBottom w:val="0"/>
      <w:divBdr>
        <w:top w:val="none" w:sz="0" w:space="0" w:color="auto"/>
        <w:left w:val="none" w:sz="0" w:space="0" w:color="auto"/>
        <w:bottom w:val="none" w:sz="0" w:space="0" w:color="auto"/>
        <w:right w:val="none" w:sz="0" w:space="0" w:color="auto"/>
      </w:divBdr>
    </w:div>
    <w:div w:id="1129591242">
      <w:bodyDiv w:val="1"/>
      <w:marLeft w:val="0"/>
      <w:marRight w:val="0"/>
      <w:marTop w:val="0"/>
      <w:marBottom w:val="0"/>
      <w:divBdr>
        <w:top w:val="none" w:sz="0" w:space="0" w:color="auto"/>
        <w:left w:val="none" w:sz="0" w:space="0" w:color="auto"/>
        <w:bottom w:val="none" w:sz="0" w:space="0" w:color="auto"/>
        <w:right w:val="none" w:sz="0" w:space="0" w:color="auto"/>
      </w:divBdr>
      <w:divsChild>
        <w:div w:id="2001427354">
          <w:marLeft w:val="0"/>
          <w:marRight w:val="0"/>
          <w:marTop w:val="0"/>
          <w:marBottom w:val="0"/>
          <w:divBdr>
            <w:top w:val="none" w:sz="0" w:space="0" w:color="auto"/>
            <w:left w:val="none" w:sz="0" w:space="0" w:color="auto"/>
            <w:bottom w:val="none" w:sz="0" w:space="0" w:color="auto"/>
            <w:right w:val="none" w:sz="0" w:space="0" w:color="auto"/>
          </w:divBdr>
        </w:div>
      </w:divsChild>
    </w:div>
    <w:div w:id="1152327498">
      <w:bodyDiv w:val="1"/>
      <w:marLeft w:val="0"/>
      <w:marRight w:val="0"/>
      <w:marTop w:val="0"/>
      <w:marBottom w:val="0"/>
      <w:divBdr>
        <w:top w:val="none" w:sz="0" w:space="0" w:color="auto"/>
        <w:left w:val="none" w:sz="0" w:space="0" w:color="auto"/>
        <w:bottom w:val="none" w:sz="0" w:space="0" w:color="auto"/>
        <w:right w:val="none" w:sz="0" w:space="0" w:color="auto"/>
      </w:divBdr>
      <w:divsChild>
        <w:div w:id="841969403">
          <w:marLeft w:val="0"/>
          <w:marRight w:val="0"/>
          <w:marTop w:val="0"/>
          <w:marBottom w:val="0"/>
          <w:divBdr>
            <w:top w:val="none" w:sz="0" w:space="0" w:color="auto"/>
            <w:left w:val="none" w:sz="0" w:space="0" w:color="auto"/>
            <w:bottom w:val="none" w:sz="0" w:space="0" w:color="auto"/>
            <w:right w:val="none" w:sz="0" w:space="0" w:color="auto"/>
          </w:divBdr>
        </w:div>
      </w:divsChild>
    </w:div>
    <w:div w:id="1215045599">
      <w:bodyDiv w:val="1"/>
      <w:marLeft w:val="0"/>
      <w:marRight w:val="0"/>
      <w:marTop w:val="0"/>
      <w:marBottom w:val="0"/>
      <w:divBdr>
        <w:top w:val="none" w:sz="0" w:space="0" w:color="auto"/>
        <w:left w:val="none" w:sz="0" w:space="0" w:color="auto"/>
        <w:bottom w:val="none" w:sz="0" w:space="0" w:color="auto"/>
        <w:right w:val="none" w:sz="0" w:space="0" w:color="auto"/>
      </w:divBdr>
    </w:div>
    <w:div w:id="1244990030">
      <w:bodyDiv w:val="1"/>
      <w:marLeft w:val="0"/>
      <w:marRight w:val="0"/>
      <w:marTop w:val="0"/>
      <w:marBottom w:val="0"/>
      <w:divBdr>
        <w:top w:val="none" w:sz="0" w:space="0" w:color="auto"/>
        <w:left w:val="none" w:sz="0" w:space="0" w:color="auto"/>
        <w:bottom w:val="none" w:sz="0" w:space="0" w:color="auto"/>
        <w:right w:val="none" w:sz="0" w:space="0" w:color="auto"/>
      </w:divBdr>
    </w:div>
    <w:div w:id="1272783821">
      <w:bodyDiv w:val="1"/>
      <w:marLeft w:val="0"/>
      <w:marRight w:val="0"/>
      <w:marTop w:val="0"/>
      <w:marBottom w:val="0"/>
      <w:divBdr>
        <w:top w:val="none" w:sz="0" w:space="0" w:color="auto"/>
        <w:left w:val="none" w:sz="0" w:space="0" w:color="auto"/>
        <w:bottom w:val="none" w:sz="0" w:space="0" w:color="auto"/>
        <w:right w:val="none" w:sz="0" w:space="0" w:color="auto"/>
      </w:divBdr>
      <w:divsChild>
        <w:div w:id="1243102401">
          <w:marLeft w:val="547"/>
          <w:marRight w:val="0"/>
          <w:marTop w:val="115"/>
          <w:marBottom w:val="0"/>
          <w:divBdr>
            <w:top w:val="none" w:sz="0" w:space="0" w:color="auto"/>
            <w:left w:val="none" w:sz="0" w:space="0" w:color="auto"/>
            <w:bottom w:val="none" w:sz="0" w:space="0" w:color="auto"/>
            <w:right w:val="none" w:sz="0" w:space="0" w:color="auto"/>
          </w:divBdr>
        </w:div>
      </w:divsChild>
    </w:div>
    <w:div w:id="1274243586">
      <w:bodyDiv w:val="1"/>
      <w:marLeft w:val="0"/>
      <w:marRight w:val="0"/>
      <w:marTop w:val="0"/>
      <w:marBottom w:val="0"/>
      <w:divBdr>
        <w:top w:val="none" w:sz="0" w:space="0" w:color="auto"/>
        <w:left w:val="none" w:sz="0" w:space="0" w:color="auto"/>
        <w:bottom w:val="none" w:sz="0" w:space="0" w:color="auto"/>
        <w:right w:val="none" w:sz="0" w:space="0" w:color="auto"/>
      </w:divBdr>
      <w:divsChild>
        <w:div w:id="1577517648">
          <w:marLeft w:val="0"/>
          <w:marRight w:val="0"/>
          <w:marTop w:val="0"/>
          <w:marBottom w:val="0"/>
          <w:divBdr>
            <w:top w:val="none" w:sz="0" w:space="0" w:color="auto"/>
            <w:left w:val="none" w:sz="0" w:space="0" w:color="auto"/>
            <w:bottom w:val="none" w:sz="0" w:space="0" w:color="auto"/>
            <w:right w:val="none" w:sz="0" w:space="0" w:color="auto"/>
          </w:divBdr>
        </w:div>
      </w:divsChild>
    </w:div>
    <w:div w:id="1305816500">
      <w:bodyDiv w:val="1"/>
      <w:marLeft w:val="0"/>
      <w:marRight w:val="0"/>
      <w:marTop w:val="0"/>
      <w:marBottom w:val="0"/>
      <w:divBdr>
        <w:top w:val="none" w:sz="0" w:space="0" w:color="auto"/>
        <w:left w:val="none" w:sz="0" w:space="0" w:color="auto"/>
        <w:bottom w:val="none" w:sz="0" w:space="0" w:color="auto"/>
        <w:right w:val="none" w:sz="0" w:space="0" w:color="auto"/>
      </w:divBdr>
      <w:divsChild>
        <w:div w:id="598945754">
          <w:marLeft w:val="0"/>
          <w:marRight w:val="0"/>
          <w:marTop w:val="0"/>
          <w:marBottom w:val="0"/>
          <w:divBdr>
            <w:top w:val="none" w:sz="0" w:space="0" w:color="auto"/>
            <w:left w:val="none" w:sz="0" w:space="0" w:color="auto"/>
            <w:bottom w:val="none" w:sz="0" w:space="0" w:color="auto"/>
            <w:right w:val="none" w:sz="0" w:space="0" w:color="auto"/>
          </w:divBdr>
        </w:div>
      </w:divsChild>
    </w:div>
    <w:div w:id="1313293395">
      <w:bodyDiv w:val="1"/>
      <w:marLeft w:val="0"/>
      <w:marRight w:val="0"/>
      <w:marTop w:val="0"/>
      <w:marBottom w:val="0"/>
      <w:divBdr>
        <w:top w:val="none" w:sz="0" w:space="0" w:color="auto"/>
        <w:left w:val="none" w:sz="0" w:space="0" w:color="auto"/>
        <w:bottom w:val="none" w:sz="0" w:space="0" w:color="auto"/>
        <w:right w:val="none" w:sz="0" w:space="0" w:color="auto"/>
      </w:divBdr>
      <w:divsChild>
        <w:div w:id="389042410">
          <w:marLeft w:val="0"/>
          <w:marRight w:val="0"/>
          <w:marTop w:val="0"/>
          <w:marBottom w:val="0"/>
          <w:divBdr>
            <w:top w:val="none" w:sz="0" w:space="0" w:color="auto"/>
            <w:left w:val="none" w:sz="0" w:space="0" w:color="auto"/>
            <w:bottom w:val="none" w:sz="0" w:space="0" w:color="auto"/>
            <w:right w:val="none" w:sz="0" w:space="0" w:color="auto"/>
          </w:divBdr>
        </w:div>
      </w:divsChild>
    </w:div>
    <w:div w:id="1336953538">
      <w:bodyDiv w:val="1"/>
      <w:marLeft w:val="0"/>
      <w:marRight w:val="0"/>
      <w:marTop w:val="0"/>
      <w:marBottom w:val="0"/>
      <w:divBdr>
        <w:top w:val="none" w:sz="0" w:space="0" w:color="auto"/>
        <w:left w:val="none" w:sz="0" w:space="0" w:color="auto"/>
        <w:bottom w:val="none" w:sz="0" w:space="0" w:color="auto"/>
        <w:right w:val="none" w:sz="0" w:space="0" w:color="auto"/>
      </w:divBdr>
    </w:div>
    <w:div w:id="1339114385">
      <w:bodyDiv w:val="1"/>
      <w:marLeft w:val="0"/>
      <w:marRight w:val="0"/>
      <w:marTop w:val="0"/>
      <w:marBottom w:val="0"/>
      <w:divBdr>
        <w:top w:val="none" w:sz="0" w:space="0" w:color="auto"/>
        <w:left w:val="none" w:sz="0" w:space="0" w:color="auto"/>
        <w:bottom w:val="none" w:sz="0" w:space="0" w:color="auto"/>
        <w:right w:val="none" w:sz="0" w:space="0" w:color="auto"/>
      </w:divBdr>
      <w:divsChild>
        <w:div w:id="2019965668">
          <w:marLeft w:val="446"/>
          <w:marRight w:val="0"/>
          <w:marTop w:val="86"/>
          <w:marBottom w:val="0"/>
          <w:divBdr>
            <w:top w:val="none" w:sz="0" w:space="0" w:color="auto"/>
            <w:left w:val="none" w:sz="0" w:space="0" w:color="auto"/>
            <w:bottom w:val="none" w:sz="0" w:space="0" w:color="auto"/>
            <w:right w:val="none" w:sz="0" w:space="0" w:color="auto"/>
          </w:divBdr>
        </w:div>
      </w:divsChild>
    </w:div>
    <w:div w:id="1346321025">
      <w:bodyDiv w:val="1"/>
      <w:marLeft w:val="0"/>
      <w:marRight w:val="0"/>
      <w:marTop w:val="0"/>
      <w:marBottom w:val="0"/>
      <w:divBdr>
        <w:top w:val="none" w:sz="0" w:space="0" w:color="auto"/>
        <w:left w:val="none" w:sz="0" w:space="0" w:color="auto"/>
        <w:bottom w:val="none" w:sz="0" w:space="0" w:color="auto"/>
        <w:right w:val="none" w:sz="0" w:space="0" w:color="auto"/>
      </w:divBdr>
      <w:divsChild>
        <w:div w:id="1166021025">
          <w:marLeft w:val="547"/>
          <w:marRight w:val="0"/>
          <w:marTop w:val="115"/>
          <w:marBottom w:val="0"/>
          <w:divBdr>
            <w:top w:val="none" w:sz="0" w:space="0" w:color="auto"/>
            <w:left w:val="none" w:sz="0" w:space="0" w:color="auto"/>
            <w:bottom w:val="none" w:sz="0" w:space="0" w:color="auto"/>
            <w:right w:val="none" w:sz="0" w:space="0" w:color="auto"/>
          </w:divBdr>
        </w:div>
      </w:divsChild>
    </w:div>
    <w:div w:id="1362785992">
      <w:bodyDiv w:val="1"/>
      <w:marLeft w:val="0"/>
      <w:marRight w:val="0"/>
      <w:marTop w:val="0"/>
      <w:marBottom w:val="0"/>
      <w:divBdr>
        <w:top w:val="none" w:sz="0" w:space="0" w:color="auto"/>
        <w:left w:val="none" w:sz="0" w:space="0" w:color="auto"/>
        <w:bottom w:val="none" w:sz="0" w:space="0" w:color="auto"/>
        <w:right w:val="none" w:sz="0" w:space="0" w:color="auto"/>
      </w:divBdr>
    </w:div>
    <w:div w:id="1376463266">
      <w:bodyDiv w:val="1"/>
      <w:marLeft w:val="0"/>
      <w:marRight w:val="0"/>
      <w:marTop w:val="0"/>
      <w:marBottom w:val="0"/>
      <w:divBdr>
        <w:top w:val="none" w:sz="0" w:space="0" w:color="auto"/>
        <w:left w:val="none" w:sz="0" w:space="0" w:color="auto"/>
        <w:bottom w:val="none" w:sz="0" w:space="0" w:color="auto"/>
        <w:right w:val="none" w:sz="0" w:space="0" w:color="auto"/>
      </w:divBdr>
      <w:divsChild>
        <w:div w:id="32006728">
          <w:marLeft w:val="0"/>
          <w:marRight w:val="0"/>
          <w:marTop w:val="106"/>
          <w:marBottom w:val="0"/>
          <w:divBdr>
            <w:top w:val="none" w:sz="0" w:space="0" w:color="auto"/>
            <w:left w:val="none" w:sz="0" w:space="0" w:color="auto"/>
            <w:bottom w:val="none" w:sz="0" w:space="0" w:color="auto"/>
            <w:right w:val="none" w:sz="0" w:space="0" w:color="auto"/>
          </w:divBdr>
        </w:div>
        <w:div w:id="214313735">
          <w:marLeft w:val="0"/>
          <w:marRight w:val="0"/>
          <w:marTop w:val="106"/>
          <w:marBottom w:val="0"/>
          <w:divBdr>
            <w:top w:val="none" w:sz="0" w:space="0" w:color="auto"/>
            <w:left w:val="none" w:sz="0" w:space="0" w:color="auto"/>
            <w:bottom w:val="none" w:sz="0" w:space="0" w:color="auto"/>
            <w:right w:val="none" w:sz="0" w:space="0" w:color="auto"/>
          </w:divBdr>
        </w:div>
        <w:div w:id="371615205">
          <w:marLeft w:val="0"/>
          <w:marRight w:val="0"/>
          <w:marTop w:val="106"/>
          <w:marBottom w:val="0"/>
          <w:divBdr>
            <w:top w:val="none" w:sz="0" w:space="0" w:color="auto"/>
            <w:left w:val="none" w:sz="0" w:space="0" w:color="auto"/>
            <w:bottom w:val="none" w:sz="0" w:space="0" w:color="auto"/>
            <w:right w:val="none" w:sz="0" w:space="0" w:color="auto"/>
          </w:divBdr>
        </w:div>
        <w:div w:id="1132940097">
          <w:marLeft w:val="0"/>
          <w:marRight w:val="0"/>
          <w:marTop w:val="106"/>
          <w:marBottom w:val="0"/>
          <w:divBdr>
            <w:top w:val="none" w:sz="0" w:space="0" w:color="auto"/>
            <w:left w:val="none" w:sz="0" w:space="0" w:color="auto"/>
            <w:bottom w:val="none" w:sz="0" w:space="0" w:color="auto"/>
            <w:right w:val="none" w:sz="0" w:space="0" w:color="auto"/>
          </w:divBdr>
        </w:div>
        <w:div w:id="1188446462">
          <w:marLeft w:val="0"/>
          <w:marRight w:val="0"/>
          <w:marTop w:val="106"/>
          <w:marBottom w:val="0"/>
          <w:divBdr>
            <w:top w:val="none" w:sz="0" w:space="0" w:color="auto"/>
            <w:left w:val="none" w:sz="0" w:space="0" w:color="auto"/>
            <w:bottom w:val="none" w:sz="0" w:space="0" w:color="auto"/>
            <w:right w:val="none" w:sz="0" w:space="0" w:color="auto"/>
          </w:divBdr>
        </w:div>
      </w:divsChild>
    </w:div>
    <w:div w:id="1388607194">
      <w:bodyDiv w:val="1"/>
      <w:marLeft w:val="0"/>
      <w:marRight w:val="0"/>
      <w:marTop w:val="0"/>
      <w:marBottom w:val="0"/>
      <w:divBdr>
        <w:top w:val="none" w:sz="0" w:space="0" w:color="auto"/>
        <w:left w:val="none" w:sz="0" w:space="0" w:color="auto"/>
        <w:bottom w:val="none" w:sz="0" w:space="0" w:color="auto"/>
        <w:right w:val="none" w:sz="0" w:space="0" w:color="auto"/>
      </w:divBdr>
      <w:divsChild>
        <w:div w:id="1997997092">
          <w:marLeft w:val="0"/>
          <w:marRight w:val="0"/>
          <w:marTop w:val="0"/>
          <w:marBottom w:val="0"/>
          <w:divBdr>
            <w:top w:val="none" w:sz="0" w:space="0" w:color="auto"/>
            <w:left w:val="none" w:sz="0" w:space="0" w:color="auto"/>
            <w:bottom w:val="none" w:sz="0" w:space="0" w:color="auto"/>
            <w:right w:val="none" w:sz="0" w:space="0" w:color="auto"/>
          </w:divBdr>
        </w:div>
      </w:divsChild>
    </w:div>
    <w:div w:id="1393194080">
      <w:bodyDiv w:val="1"/>
      <w:marLeft w:val="0"/>
      <w:marRight w:val="0"/>
      <w:marTop w:val="0"/>
      <w:marBottom w:val="0"/>
      <w:divBdr>
        <w:top w:val="none" w:sz="0" w:space="0" w:color="auto"/>
        <w:left w:val="none" w:sz="0" w:space="0" w:color="auto"/>
        <w:bottom w:val="none" w:sz="0" w:space="0" w:color="auto"/>
        <w:right w:val="none" w:sz="0" w:space="0" w:color="auto"/>
      </w:divBdr>
    </w:div>
    <w:div w:id="1416895278">
      <w:bodyDiv w:val="1"/>
      <w:marLeft w:val="0"/>
      <w:marRight w:val="0"/>
      <w:marTop w:val="0"/>
      <w:marBottom w:val="0"/>
      <w:divBdr>
        <w:top w:val="none" w:sz="0" w:space="0" w:color="auto"/>
        <w:left w:val="none" w:sz="0" w:space="0" w:color="auto"/>
        <w:bottom w:val="none" w:sz="0" w:space="0" w:color="auto"/>
        <w:right w:val="none" w:sz="0" w:space="0" w:color="auto"/>
      </w:divBdr>
      <w:divsChild>
        <w:div w:id="1322153724">
          <w:marLeft w:val="0"/>
          <w:marRight w:val="0"/>
          <w:marTop w:val="0"/>
          <w:marBottom w:val="0"/>
          <w:divBdr>
            <w:top w:val="none" w:sz="0" w:space="0" w:color="auto"/>
            <w:left w:val="none" w:sz="0" w:space="0" w:color="auto"/>
            <w:bottom w:val="none" w:sz="0" w:space="0" w:color="auto"/>
            <w:right w:val="none" w:sz="0" w:space="0" w:color="auto"/>
          </w:divBdr>
          <w:divsChild>
            <w:div w:id="643900237">
              <w:marLeft w:val="0"/>
              <w:marRight w:val="0"/>
              <w:marTop w:val="0"/>
              <w:marBottom w:val="0"/>
              <w:divBdr>
                <w:top w:val="none" w:sz="0" w:space="0" w:color="auto"/>
                <w:left w:val="none" w:sz="0" w:space="0" w:color="auto"/>
                <w:bottom w:val="none" w:sz="0" w:space="0" w:color="auto"/>
                <w:right w:val="none" w:sz="0" w:space="0" w:color="auto"/>
              </w:divBdr>
              <w:divsChild>
                <w:div w:id="249126376">
                  <w:marLeft w:val="0"/>
                  <w:marRight w:val="0"/>
                  <w:marTop w:val="0"/>
                  <w:marBottom w:val="0"/>
                  <w:divBdr>
                    <w:top w:val="none" w:sz="0" w:space="0" w:color="auto"/>
                    <w:left w:val="none" w:sz="0" w:space="0" w:color="auto"/>
                    <w:bottom w:val="none" w:sz="0" w:space="0" w:color="auto"/>
                    <w:right w:val="none" w:sz="0" w:space="0" w:color="auto"/>
                  </w:divBdr>
                  <w:divsChild>
                    <w:div w:id="1504005419">
                      <w:marLeft w:val="0"/>
                      <w:marRight w:val="0"/>
                      <w:marTop w:val="0"/>
                      <w:marBottom w:val="0"/>
                      <w:divBdr>
                        <w:top w:val="none" w:sz="0" w:space="0" w:color="auto"/>
                        <w:left w:val="none" w:sz="0" w:space="0" w:color="auto"/>
                        <w:bottom w:val="none" w:sz="0" w:space="0" w:color="auto"/>
                        <w:right w:val="none" w:sz="0" w:space="0" w:color="auto"/>
                      </w:divBdr>
                      <w:divsChild>
                        <w:div w:id="751894620">
                          <w:marLeft w:val="0"/>
                          <w:marRight w:val="0"/>
                          <w:marTop w:val="0"/>
                          <w:marBottom w:val="0"/>
                          <w:divBdr>
                            <w:top w:val="none" w:sz="0" w:space="0" w:color="auto"/>
                            <w:left w:val="none" w:sz="0" w:space="0" w:color="auto"/>
                            <w:bottom w:val="none" w:sz="0" w:space="0" w:color="auto"/>
                            <w:right w:val="none" w:sz="0" w:space="0" w:color="auto"/>
                          </w:divBdr>
                          <w:divsChild>
                            <w:div w:id="282926270">
                              <w:marLeft w:val="0"/>
                              <w:marRight w:val="0"/>
                              <w:marTop w:val="0"/>
                              <w:marBottom w:val="0"/>
                              <w:divBdr>
                                <w:top w:val="none" w:sz="0" w:space="0" w:color="auto"/>
                                <w:left w:val="none" w:sz="0" w:space="0" w:color="auto"/>
                                <w:bottom w:val="none" w:sz="0" w:space="0" w:color="auto"/>
                                <w:right w:val="none" w:sz="0" w:space="0" w:color="auto"/>
                              </w:divBdr>
                              <w:divsChild>
                                <w:div w:id="751392044">
                                  <w:marLeft w:val="0"/>
                                  <w:marRight w:val="0"/>
                                  <w:marTop w:val="0"/>
                                  <w:marBottom w:val="0"/>
                                  <w:divBdr>
                                    <w:top w:val="none" w:sz="0" w:space="0" w:color="auto"/>
                                    <w:left w:val="none" w:sz="0" w:space="0" w:color="auto"/>
                                    <w:bottom w:val="none" w:sz="0" w:space="0" w:color="auto"/>
                                    <w:right w:val="none" w:sz="0" w:space="0" w:color="auto"/>
                                  </w:divBdr>
                                  <w:divsChild>
                                    <w:div w:id="2098549713">
                                      <w:marLeft w:val="0"/>
                                      <w:marRight w:val="0"/>
                                      <w:marTop w:val="0"/>
                                      <w:marBottom w:val="0"/>
                                      <w:divBdr>
                                        <w:top w:val="none" w:sz="0" w:space="0" w:color="auto"/>
                                        <w:left w:val="none" w:sz="0" w:space="0" w:color="auto"/>
                                        <w:bottom w:val="none" w:sz="0" w:space="0" w:color="auto"/>
                                        <w:right w:val="none" w:sz="0" w:space="0" w:color="auto"/>
                                      </w:divBdr>
                                      <w:divsChild>
                                        <w:div w:id="730541075">
                                          <w:marLeft w:val="0"/>
                                          <w:marRight w:val="0"/>
                                          <w:marTop w:val="0"/>
                                          <w:marBottom w:val="0"/>
                                          <w:divBdr>
                                            <w:top w:val="none" w:sz="0" w:space="0" w:color="auto"/>
                                            <w:left w:val="none" w:sz="0" w:space="0" w:color="auto"/>
                                            <w:bottom w:val="none" w:sz="0" w:space="0" w:color="auto"/>
                                            <w:right w:val="none" w:sz="0" w:space="0" w:color="auto"/>
                                          </w:divBdr>
                                          <w:divsChild>
                                            <w:div w:id="1484928485">
                                              <w:marLeft w:val="0"/>
                                              <w:marRight w:val="0"/>
                                              <w:marTop w:val="0"/>
                                              <w:marBottom w:val="0"/>
                                              <w:divBdr>
                                                <w:top w:val="none" w:sz="0" w:space="0" w:color="auto"/>
                                                <w:left w:val="none" w:sz="0" w:space="0" w:color="auto"/>
                                                <w:bottom w:val="none" w:sz="0" w:space="0" w:color="auto"/>
                                                <w:right w:val="none" w:sz="0" w:space="0" w:color="auto"/>
                                              </w:divBdr>
                                              <w:divsChild>
                                                <w:div w:id="1548949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437019330">
      <w:bodyDiv w:val="1"/>
      <w:marLeft w:val="0"/>
      <w:marRight w:val="0"/>
      <w:marTop w:val="0"/>
      <w:marBottom w:val="0"/>
      <w:divBdr>
        <w:top w:val="none" w:sz="0" w:space="0" w:color="auto"/>
        <w:left w:val="none" w:sz="0" w:space="0" w:color="auto"/>
        <w:bottom w:val="none" w:sz="0" w:space="0" w:color="auto"/>
        <w:right w:val="none" w:sz="0" w:space="0" w:color="auto"/>
      </w:divBdr>
      <w:divsChild>
        <w:div w:id="1852573605">
          <w:marLeft w:val="0"/>
          <w:marRight w:val="0"/>
          <w:marTop w:val="0"/>
          <w:marBottom w:val="0"/>
          <w:divBdr>
            <w:top w:val="none" w:sz="0" w:space="0" w:color="auto"/>
            <w:left w:val="none" w:sz="0" w:space="0" w:color="auto"/>
            <w:bottom w:val="none" w:sz="0" w:space="0" w:color="auto"/>
            <w:right w:val="none" w:sz="0" w:space="0" w:color="auto"/>
          </w:divBdr>
        </w:div>
      </w:divsChild>
    </w:div>
    <w:div w:id="1459764070">
      <w:bodyDiv w:val="1"/>
      <w:marLeft w:val="0"/>
      <w:marRight w:val="0"/>
      <w:marTop w:val="0"/>
      <w:marBottom w:val="0"/>
      <w:divBdr>
        <w:top w:val="none" w:sz="0" w:space="0" w:color="auto"/>
        <w:left w:val="none" w:sz="0" w:space="0" w:color="auto"/>
        <w:bottom w:val="none" w:sz="0" w:space="0" w:color="auto"/>
        <w:right w:val="none" w:sz="0" w:space="0" w:color="auto"/>
      </w:divBdr>
    </w:div>
    <w:div w:id="1510753919">
      <w:bodyDiv w:val="1"/>
      <w:marLeft w:val="0"/>
      <w:marRight w:val="0"/>
      <w:marTop w:val="0"/>
      <w:marBottom w:val="0"/>
      <w:divBdr>
        <w:top w:val="none" w:sz="0" w:space="0" w:color="auto"/>
        <w:left w:val="none" w:sz="0" w:space="0" w:color="auto"/>
        <w:bottom w:val="none" w:sz="0" w:space="0" w:color="auto"/>
        <w:right w:val="none" w:sz="0" w:space="0" w:color="auto"/>
      </w:divBdr>
      <w:divsChild>
        <w:div w:id="1158376605">
          <w:marLeft w:val="0"/>
          <w:marRight w:val="0"/>
          <w:marTop w:val="0"/>
          <w:marBottom w:val="0"/>
          <w:divBdr>
            <w:top w:val="none" w:sz="0" w:space="0" w:color="auto"/>
            <w:left w:val="none" w:sz="0" w:space="0" w:color="auto"/>
            <w:bottom w:val="none" w:sz="0" w:space="0" w:color="auto"/>
            <w:right w:val="none" w:sz="0" w:space="0" w:color="auto"/>
          </w:divBdr>
        </w:div>
      </w:divsChild>
    </w:div>
    <w:div w:id="1511527104">
      <w:bodyDiv w:val="1"/>
      <w:marLeft w:val="0"/>
      <w:marRight w:val="0"/>
      <w:marTop w:val="0"/>
      <w:marBottom w:val="0"/>
      <w:divBdr>
        <w:top w:val="none" w:sz="0" w:space="0" w:color="auto"/>
        <w:left w:val="none" w:sz="0" w:space="0" w:color="auto"/>
        <w:bottom w:val="none" w:sz="0" w:space="0" w:color="auto"/>
        <w:right w:val="none" w:sz="0" w:space="0" w:color="auto"/>
      </w:divBdr>
    </w:div>
    <w:div w:id="1533685314">
      <w:bodyDiv w:val="1"/>
      <w:marLeft w:val="0"/>
      <w:marRight w:val="0"/>
      <w:marTop w:val="0"/>
      <w:marBottom w:val="0"/>
      <w:divBdr>
        <w:top w:val="none" w:sz="0" w:space="0" w:color="auto"/>
        <w:left w:val="none" w:sz="0" w:space="0" w:color="auto"/>
        <w:bottom w:val="none" w:sz="0" w:space="0" w:color="auto"/>
        <w:right w:val="none" w:sz="0" w:space="0" w:color="auto"/>
      </w:divBdr>
    </w:div>
    <w:div w:id="1553924131">
      <w:bodyDiv w:val="1"/>
      <w:marLeft w:val="0"/>
      <w:marRight w:val="0"/>
      <w:marTop w:val="0"/>
      <w:marBottom w:val="0"/>
      <w:divBdr>
        <w:top w:val="none" w:sz="0" w:space="0" w:color="auto"/>
        <w:left w:val="none" w:sz="0" w:space="0" w:color="auto"/>
        <w:bottom w:val="none" w:sz="0" w:space="0" w:color="auto"/>
        <w:right w:val="none" w:sz="0" w:space="0" w:color="auto"/>
      </w:divBdr>
      <w:divsChild>
        <w:div w:id="2101831843">
          <w:marLeft w:val="0"/>
          <w:marRight w:val="0"/>
          <w:marTop w:val="0"/>
          <w:marBottom w:val="0"/>
          <w:divBdr>
            <w:top w:val="none" w:sz="0" w:space="0" w:color="auto"/>
            <w:left w:val="none" w:sz="0" w:space="0" w:color="auto"/>
            <w:bottom w:val="none" w:sz="0" w:space="0" w:color="auto"/>
            <w:right w:val="none" w:sz="0" w:space="0" w:color="auto"/>
          </w:divBdr>
        </w:div>
      </w:divsChild>
    </w:div>
    <w:div w:id="1613173215">
      <w:bodyDiv w:val="1"/>
      <w:marLeft w:val="0"/>
      <w:marRight w:val="0"/>
      <w:marTop w:val="0"/>
      <w:marBottom w:val="0"/>
      <w:divBdr>
        <w:top w:val="none" w:sz="0" w:space="0" w:color="auto"/>
        <w:left w:val="none" w:sz="0" w:space="0" w:color="auto"/>
        <w:bottom w:val="none" w:sz="0" w:space="0" w:color="auto"/>
        <w:right w:val="none" w:sz="0" w:space="0" w:color="auto"/>
      </w:divBdr>
    </w:div>
    <w:div w:id="1621112910">
      <w:bodyDiv w:val="1"/>
      <w:marLeft w:val="0"/>
      <w:marRight w:val="0"/>
      <w:marTop w:val="0"/>
      <w:marBottom w:val="0"/>
      <w:divBdr>
        <w:top w:val="none" w:sz="0" w:space="0" w:color="auto"/>
        <w:left w:val="none" w:sz="0" w:space="0" w:color="auto"/>
        <w:bottom w:val="none" w:sz="0" w:space="0" w:color="auto"/>
        <w:right w:val="none" w:sz="0" w:space="0" w:color="auto"/>
      </w:divBdr>
      <w:divsChild>
        <w:div w:id="1123231379">
          <w:marLeft w:val="0"/>
          <w:marRight w:val="0"/>
          <w:marTop w:val="0"/>
          <w:marBottom w:val="0"/>
          <w:divBdr>
            <w:top w:val="none" w:sz="0" w:space="0" w:color="auto"/>
            <w:left w:val="none" w:sz="0" w:space="0" w:color="auto"/>
            <w:bottom w:val="none" w:sz="0" w:space="0" w:color="auto"/>
            <w:right w:val="none" w:sz="0" w:space="0" w:color="auto"/>
          </w:divBdr>
        </w:div>
      </w:divsChild>
    </w:div>
    <w:div w:id="1623343811">
      <w:bodyDiv w:val="1"/>
      <w:marLeft w:val="0"/>
      <w:marRight w:val="0"/>
      <w:marTop w:val="0"/>
      <w:marBottom w:val="0"/>
      <w:divBdr>
        <w:top w:val="none" w:sz="0" w:space="0" w:color="auto"/>
        <w:left w:val="none" w:sz="0" w:space="0" w:color="auto"/>
        <w:bottom w:val="none" w:sz="0" w:space="0" w:color="auto"/>
        <w:right w:val="none" w:sz="0" w:space="0" w:color="auto"/>
      </w:divBdr>
      <w:divsChild>
        <w:div w:id="319894561">
          <w:marLeft w:val="0"/>
          <w:marRight w:val="0"/>
          <w:marTop w:val="0"/>
          <w:marBottom w:val="0"/>
          <w:divBdr>
            <w:top w:val="none" w:sz="0" w:space="0" w:color="auto"/>
            <w:left w:val="none" w:sz="0" w:space="0" w:color="auto"/>
            <w:bottom w:val="none" w:sz="0" w:space="0" w:color="auto"/>
            <w:right w:val="none" w:sz="0" w:space="0" w:color="auto"/>
          </w:divBdr>
        </w:div>
      </w:divsChild>
    </w:div>
    <w:div w:id="1642535798">
      <w:bodyDiv w:val="1"/>
      <w:marLeft w:val="0"/>
      <w:marRight w:val="0"/>
      <w:marTop w:val="0"/>
      <w:marBottom w:val="0"/>
      <w:divBdr>
        <w:top w:val="none" w:sz="0" w:space="0" w:color="auto"/>
        <w:left w:val="none" w:sz="0" w:space="0" w:color="auto"/>
        <w:bottom w:val="none" w:sz="0" w:space="0" w:color="auto"/>
        <w:right w:val="none" w:sz="0" w:space="0" w:color="auto"/>
      </w:divBdr>
      <w:divsChild>
        <w:div w:id="99374138">
          <w:marLeft w:val="75"/>
          <w:marRight w:val="75"/>
          <w:marTop w:val="75"/>
          <w:marBottom w:val="75"/>
          <w:divBdr>
            <w:top w:val="single" w:sz="6" w:space="4" w:color="E8E8E8"/>
            <w:left w:val="single" w:sz="6" w:space="4" w:color="E8E8E8"/>
            <w:bottom w:val="single" w:sz="6" w:space="2" w:color="E8E8E8"/>
            <w:right w:val="single" w:sz="6" w:space="4" w:color="E8E8E8"/>
          </w:divBdr>
        </w:div>
      </w:divsChild>
    </w:div>
    <w:div w:id="1645350914">
      <w:bodyDiv w:val="1"/>
      <w:marLeft w:val="0"/>
      <w:marRight w:val="0"/>
      <w:marTop w:val="0"/>
      <w:marBottom w:val="0"/>
      <w:divBdr>
        <w:top w:val="none" w:sz="0" w:space="0" w:color="auto"/>
        <w:left w:val="none" w:sz="0" w:space="0" w:color="auto"/>
        <w:bottom w:val="none" w:sz="0" w:space="0" w:color="auto"/>
        <w:right w:val="none" w:sz="0" w:space="0" w:color="auto"/>
      </w:divBdr>
      <w:divsChild>
        <w:div w:id="921717704">
          <w:marLeft w:val="446"/>
          <w:marRight w:val="0"/>
          <w:marTop w:val="115"/>
          <w:marBottom w:val="0"/>
          <w:divBdr>
            <w:top w:val="none" w:sz="0" w:space="0" w:color="auto"/>
            <w:left w:val="none" w:sz="0" w:space="0" w:color="auto"/>
            <w:bottom w:val="none" w:sz="0" w:space="0" w:color="auto"/>
            <w:right w:val="none" w:sz="0" w:space="0" w:color="auto"/>
          </w:divBdr>
        </w:div>
      </w:divsChild>
    </w:div>
    <w:div w:id="1655141365">
      <w:bodyDiv w:val="1"/>
      <w:marLeft w:val="0"/>
      <w:marRight w:val="0"/>
      <w:marTop w:val="0"/>
      <w:marBottom w:val="0"/>
      <w:divBdr>
        <w:top w:val="none" w:sz="0" w:space="0" w:color="auto"/>
        <w:left w:val="none" w:sz="0" w:space="0" w:color="auto"/>
        <w:bottom w:val="none" w:sz="0" w:space="0" w:color="auto"/>
        <w:right w:val="none" w:sz="0" w:space="0" w:color="auto"/>
      </w:divBdr>
    </w:div>
    <w:div w:id="1706829847">
      <w:bodyDiv w:val="1"/>
      <w:marLeft w:val="0"/>
      <w:marRight w:val="0"/>
      <w:marTop w:val="0"/>
      <w:marBottom w:val="0"/>
      <w:divBdr>
        <w:top w:val="none" w:sz="0" w:space="0" w:color="auto"/>
        <w:left w:val="none" w:sz="0" w:space="0" w:color="auto"/>
        <w:bottom w:val="none" w:sz="0" w:space="0" w:color="auto"/>
        <w:right w:val="none" w:sz="0" w:space="0" w:color="auto"/>
      </w:divBdr>
      <w:divsChild>
        <w:div w:id="1288660935">
          <w:marLeft w:val="547"/>
          <w:marRight w:val="0"/>
          <w:marTop w:val="115"/>
          <w:marBottom w:val="0"/>
          <w:divBdr>
            <w:top w:val="none" w:sz="0" w:space="0" w:color="auto"/>
            <w:left w:val="none" w:sz="0" w:space="0" w:color="auto"/>
            <w:bottom w:val="none" w:sz="0" w:space="0" w:color="auto"/>
            <w:right w:val="none" w:sz="0" w:space="0" w:color="auto"/>
          </w:divBdr>
        </w:div>
      </w:divsChild>
    </w:div>
    <w:div w:id="1764649008">
      <w:bodyDiv w:val="1"/>
      <w:marLeft w:val="0"/>
      <w:marRight w:val="0"/>
      <w:marTop w:val="0"/>
      <w:marBottom w:val="0"/>
      <w:divBdr>
        <w:top w:val="none" w:sz="0" w:space="0" w:color="auto"/>
        <w:left w:val="none" w:sz="0" w:space="0" w:color="auto"/>
        <w:bottom w:val="none" w:sz="0" w:space="0" w:color="auto"/>
        <w:right w:val="none" w:sz="0" w:space="0" w:color="auto"/>
      </w:divBdr>
      <w:divsChild>
        <w:div w:id="1061295385">
          <w:marLeft w:val="0"/>
          <w:marRight w:val="0"/>
          <w:marTop w:val="0"/>
          <w:marBottom w:val="0"/>
          <w:divBdr>
            <w:top w:val="none" w:sz="0" w:space="0" w:color="auto"/>
            <w:left w:val="none" w:sz="0" w:space="0" w:color="auto"/>
            <w:bottom w:val="none" w:sz="0" w:space="0" w:color="auto"/>
            <w:right w:val="none" w:sz="0" w:space="0" w:color="auto"/>
          </w:divBdr>
        </w:div>
      </w:divsChild>
    </w:div>
    <w:div w:id="1843466238">
      <w:bodyDiv w:val="1"/>
      <w:marLeft w:val="0"/>
      <w:marRight w:val="0"/>
      <w:marTop w:val="0"/>
      <w:marBottom w:val="0"/>
      <w:divBdr>
        <w:top w:val="none" w:sz="0" w:space="0" w:color="auto"/>
        <w:left w:val="none" w:sz="0" w:space="0" w:color="auto"/>
        <w:bottom w:val="none" w:sz="0" w:space="0" w:color="auto"/>
        <w:right w:val="none" w:sz="0" w:space="0" w:color="auto"/>
      </w:divBdr>
    </w:div>
    <w:div w:id="1844779958">
      <w:bodyDiv w:val="1"/>
      <w:marLeft w:val="0"/>
      <w:marRight w:val="0"/>
      <w:marTop w:val="0"/>
      <w:marBottom w:val="0"/>
      <w:divBdr>
        <w:top w:val="none" w:sz="0" w:space="0" w:color="auto"/>
        <w:left w:val="none" w:sz="0" w:space="0" w:color="auto"/>
        <w:bottom w:val="none" w:sz="0" w:space="0" w:color="auto"/>
        <w:right w:val="none" w:sz="0" w:space="0" w:color="auto"/>
      </w:divBdr>
      <w:divsChild>
        <w:div w:id="1194803077">
          <w:marLeft w:val="0"/>
          <w:marRight w:val="0"/>
          <w:marTop w:val="0"/>
          <w:marBottom w:val="0"/>
          <w:divBdr>
            <w:top w:val="none" w:sz="0" w:space="0" w:color="auto"/>
            <w:left w:val="none" w:sz="0" w:space="0" w:color="auto"/>
            <w:bottom w:val="none" w:sz="0" w:space="0" w:color="auto"/>
            <w:right w:val="none" w:sz="0" w:space="0" w:color="auto"/>
          </w:divBdr>
        </w:div>
      </w:divsChild>
    </w:div>
    <w:div w:id="1872955577">
      <w:bodyDiv w:val="1"/>
      <w:marLeft w:val="0"/>
      <w:marRight w:val="0"/>
      <w:marTop w:val="0"/>
      <w:marBottom w:val="0"/>
      <w:divBdr>
        <w:top w:val="none" w:sz="0" w:space="0" w:color="auto"/>
        <w:left w:val="none" w:sz="0" w:space="0" w:color="auto"/>
        <w:bottom w:val="none" w:sz="0" w:space="0" w:color="auto"/>
        <w:right w:val="none" w:sz="0" w:space="0" w:color="auto"/>
      </w:divBdr>
      <w:divsChild>
        <w:div w:id="1590043840">
          <w:marLeft w:val="0"/>
          <w:marRight w:val="0"/>
          <w:marTop w:val="0"/>
          <w:marBottom w:val="0"/>
          <w:divBdr>
            <w:top w:val="none" w:sz="0" w:space="0" w:color="auto"/>
            <w:left w:val="none" w:sz="0" w:space="0" w:color="auto"/>
            <w:bottom w:val="none" w:sz="0" w:space="0" w:color="auto"/>
            <w:right w:val="none" w:sz="0" w:space="0" w:color="auto"/>
          </w:divBdr>
          <w:divsChild>
            <w:div w:id="969363844">
              <w:marLeft w:val="150"/>
              <w:marRight w:val="150"/>
              <w:marTop w:val="150"/>
              <w:marBottom w:val="150"/>
              <w:divBdr>
                <w:top w:val="none" w:sz="0" w:space="0" w:color="auto"/>
                <w:left w:val="none" w:sz="0" w:space="0" w:color="auto"/>
                <w:bottom w:val="none" w:sz="0" w:space="0" w:color="auto"/>
                <w:right w:val="none" w:sz="0" w:space="0" w:color="auto"/>
              </w:divBdr>
              <w:divsChild>
                <w:div w:id="2127505516">
                  <w:marLeft w:val="0"/>
                  <w:marRight w:val="0"/>
                  <w:marTop w:val="0"/>
                  <w:marBottom w:val="0"/>
                  <w:divBdr>
                    <w:top w:val="none" w:sz="0" w:space="0" w:color="auto"/>
                    <w:left w:val="none" w:sz="0" w:space="0" w:color="auto"/>
                    <w:bottom w:val="none" w:sz="0" w:space="0" w:color="auto"/>
                    <w:right w:val="none" w:sz="0" w:space="0" w:color="auto"/>
                  </w:divBdr>
                  <w:divsChild>
                    <w:div w:id="2091458702">
                      <w:marLeft w:val="0"/>
                      <w:marRight w:val="0"/>
                      <w:marTop w:val="0"/>
                      <w:marBottom w:val="0"/>
                      <w:divBdr>
                        <w:top w:val="none" w:sz="0" w:space="0" w:color="auto"/>
                        <w:left w:val="none" w:sz="0" w:space="0" w:color="auto"/>
                        <w:bottom w:val="none" w:sz="0" w:space="0" w:color="auto"/>
                        <w:right w:val="none" w:sz="0" w:space="0" w:color="auto"/>
                      </w:divBdr>
                      <w:divsChild>
                        <w:div w:id="912620025">
                          <w:marLeft w:val="150"/>
                          <w:marRight w:val="150"/>
                          <w:marTop w:val="150"/>
                          <w:marBottom w:val="150"/>
                          <w:divBdr>
                            <w:top w:val="none" w:sz="0" w:space="0" w:color="auto"/>
                            <w:left w:val="none" w:sz="0" w:space="0" w:color="auto"/>
                            <w:bottom w:val="none" w:sz="0" w:space="0" w:color="auto"/>
                            <w:right w:val="none" w:sz="0" w:space="0" w:color="auto"/>
                          </w:divBdr>
                          <w:divsChild>
                            <w:div w:id="1986398930">
                              <w:marLeft w:val="0"/>
                              <w:marRight w:val="0"/>
                              <w:marTop w:val="0"/>
                              <w:marBottom w:val="0"/>
                              <w:divBdr>
                                <w:top w:val="none" w:sz="0" w:space="0" w:color="auto"/>
                                <w:left w:val="none" w:sz="0" w:space="0" w:color="auto"/>
                                <w:bottom w:val="none" w:sz="0" w:space="0" w:color="auto"/>
                                <w:right w:val="none" w:sz="0" w:space="0" w:color="auto"/>
                              </w:divBdr>
                            </w:div>
                            <w:div w:id="208957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24338389">
      <w:bodyDiv w:val="1"/>
      <w:marLeft w:val="0"/>
      <w:marRight w:val="0"/>
      <w:marTop w:val="0"/>
      <w:marBottom w:val="0"/>
      <w:divBdr>
        <w:top w:val="none" w:sz="0" w:space="0" w:color="auto"/>
        <w:left w:val="none" w:sz="0" w:space="0" w:color="auto"/>
        <w:bottom w:val="none" w:sz="0" w:space="0" w:color="auto"/>
        <w:right w:val="none" w:sz="0" w:space="0" w:color="auto"/>
      </w:divBdr>
      <w:divsChild>
        <w:div w:id="538323854">
          <w:marLeft w:val="0"/>
          <w:marRight w:val="0"/>
          <w:marTop w:val="0"/>
          <w:marBottom w:val="0"/>
          <w:divBdr>
            <w:top w:val="none" w:sz="0" w:space="0" w:color="auto"/>
            <w:left w:val="none" w:sz="0" w:space="0" w:color="auto"/>
            <w:bottom w:val="none" w:sz="0" w:space="0" w:color="auto"/>
            <w:right w:val="none" w:sz="0" w:space="0" w:color="auto"/>
          </w:divBdr>
        </w:div>
      </w:divsChild>
    </w:div>
    <w:div w:id="1930918288">
      <w:bodyDiv w:val="1"/>
      <w:marLeft w:val="0"/>
      <w:marRight w:val="0"/>
      <w:marTop w:val="0"/>
      <w:marBottom w:val="0"/>
      <w:divBdr>
        <w:top w:val="none" w:sz="0" w:space="0" w:color="auto"/>
        <w:left w:val="none" w:sz="0" w:space="0" w:color="auto"/>
        <w:bottom w:val="none" w:sz="0" w:space="0" w:color="auto"/>
        <w:right w:val="none" w:sz="0" w:space="0" w:color="auto"/>
      </w:divBdr>
      <w:divsChild>
        <w:div w:id="1603759338">
          <w:marLeft w:val="0"/>
          <w:marRight w:val="0"/>
          <w:marTop w:val="0"/>
          <w:marBottom w:val="0"/>
          <w:divBdr>
            <w:top w:val="none" w:sz="0" w:space="0" w:color="auto"/>
            <w:left w:val="none" w:sz="0" w:space="0" w:color="auto"/>
            <w:bottom w:val="none" w:sz="0" w:space="0" w:color="auto"/>
            <w:right w:val="none" w:sz="0" w:space="0" w:color="auto"/>
          </w:divBdr>
        </w:div>
      </w:divsChild>
    </w:div>
    <w:div w:id="1963531622">
      <w:bodyDiv w:val="1"/>
      <w:marLeft w:val="0"/>
      <w:marRight w:val="0"/>
      <w:marTop w:val="0"/>
      <w:marBottom w:val="0"/>
      <w:divBdr>
        <w:top w:val="none" w:sz="0" w:space="0" w:color="auto"/>
        <w:left w:val="none" w:sz="0" w:space="0" w:color="auto"/>
        <w:bottom w:val="none" w:sz="0" w:space="0" w:color="auto"/>
        <w:right w:val="none" w:sz="0" w:space="0" w:color="auto"/>
      </w:divBdr>
      <w:divsChild>
        <w:div w:id="123161255">
          <w:marLeft w:val="0"/>
          <w:marRight w:val="0"/>
          <w:marTop w:val="0"/>
          <w:marBottom w:val="0"/>
          <w:divBdr>
            <w:top w:val="none" w:sz="0" w:space="0" w:color="auto"/>
            <w:left w:val="none" w:sz="0" w:space="0" w:color="auto"/>
            <w:bottom w:val="none" w:sz="0" w:space="0" w:color="auto"/>
            <w:right w:val="none" w:sz="0" w:space="0" w:color="auto"/>
          </w:divBdr>
        </w:div>
      </w:divsChild>
    </w:div>
    <w:div w:id="1963534137">
      <w:bodyDiv w:val="1"/>
      <w:marLeft w:val="0"/>
      <w:marRight w:val="0"/>
      <w:marTop w:val="0"/>
      <w:marBottom w:val="0"/>
      <w:divBdr>
        <w:top w:val="none" w:sz="0" w:space="0" w:color="auto"/>
        <w:left w:val="none" w:sz="0" w:space="0" w:color="auto"/>
        <w:bottom w:val="none" w:sz="0" w:space="0" w:color="auto"/>
        <w:right w:val="none" w:sz="0" w:space="0" w:color="auto"/>
      </w:divBdr>
      <w:divsChild>
        <w:div w:id="1896701004">
          <w:marLeft w:val="0"/>
          <w:marRight w:val="0"/>
          <w:marTop w:val="0"/>
          <w:marBottom w:val="0"/>
          <w:divBdr>
            <w:top w:val="none" w:sz="0" w:space="0" w:color="auto"/>
            <w:left w:val="none" w:sz="0" w:space="0" w:color="auto"/>
            <w:bottom w:val="none" w:sz="0" w:space="0" w:color="auto"/>
            <w:right w:val="none" w:sz="0" w:space="0" w:color="auto"/>
          </w:divBdr>
        </w:div>
      </w:divsChild>
    </w:div>
    <w:div w:id="2003393324">
      <w:bodyDiv w:val="1"/>
      <w:marLeft w:val="0"/>
      <w:marRight w:val="0"/>
      <w:marTop w:val="0"/>
      <w:marBottom w:val="0"/>
      <w:divBdr>
        <w:top w:val="none" w:sz="0" w:space="0" w:color="auto"/>
        <w:left w:val="none" w:sz="0" w:space="0" w:color="auto"/>
        <w:bottom w:val="none" w:sz="0" w:space="0" w:color="auto"/>
        <w:right w:val="none" w:sz="0" w:space="0" w:color="auto"/>
      </w:divBdr>
    </w:div>
    <w:div w:id="2034572122">
      <w:bodyDiv w:val="1"/>
      <w:marLeft w:val="0"/>
      <w:marRight w:val="0"/>
      <w:marTop w:val="0"/>
      <w:marBottom w:val="0"/>
      <w:divBdr>
        <w:top w:val="none" w:sz="0" w:space="0" w:color="auto"/>
        <w:left w:val="none" w:sz="0" w:space="0" w:color="auto"/>
        <w:bottom w:val="none" w:sz="0" w:space="0" w:color="auto"/>
        <w:right w:val="none" w:sz="0" w:space="0" w:color="auto"/>
      </w:divBdr>
    </w:div>
    <w:div w:id="2054847252">
      <w:bodyDiv w:val="1"/>
      <w:marLeft w:val="0"/>
      <w:marRight w:val="0"/>
      <w:marTop w:val="0"/>
      <w:marBottom w:val="0"/>
      <w:divBdr>
        <w:top w:val="none" w:sz="0" w:space="0" w:color="auto"/>
        <w:left w:val="none" w:sz="0" w:space="0" w:color="auto"/>
        <w:bottom w:val="none" w:sz="0" w:space="0" w:color="auto"/>
        <w:right w:val="none" w:sz="0" w:space="0" w:color="auto"/>
      </w:divBdr>
    </w:div>
    <w:div w:id="2056663120">
      <w:bodyDiv w:val="1"/>
      <w:marLeft w:val="0"/>
      <w:marRight w:val="0"/>
      <w:marTop w:val="0"/>
      <w:marBottom w:val="0"/>
      <w:divBdr>
        <w:top w:val="none" w:sz="0" w:space="0" w:color="auto"/>
        <w:left w:val="none" w:sz="0" w:space="0" w:color="auto"/>
        <w:bottom w:val="none" w:sz="0" w:space="0" w:color="auto"/>
        <w:right w:val="none" w:sz="0" w:space="0" w:color="auto"/>
      </w:divBdr>
    </w:div>
    <w:div w:id="2120830555">
      <w:bodyDiv w:val="1"/>
      <w:marLeft w:val="0"/>
      <w:marRight w:val="0"/>
      <w:marTop w:val="0"/>
      <w:marBottom w:val="0"/>
      <w:divBdr>
        <w:top w:val="none" w:sz="0" w:space="0" w:color="auto"/>
        <w:left w:val="none" w:sz="0" w:space="0" w:color="auto"/>
        <w:bottom w:val="none" w:sz="0" w:space="0" w:color="auto"/>
        <w:right w:val="none" w:sz="0" w:space="0" w:color="auto"/>
      </w:divBdr>
      <w:divsChild>
        <w:div w:id="1411003829">
          <w:marLeft w:val="0"/>
          <w:marRight w:val="0"/>
          <w:marTop w:val="0"/>
          <w:marBottom w:val="0"/>
          <w:divBdr>
            <w:top w:val="none" w:sz="0" w:space="0" w:color="auto"/>
            <w:left w:val="none" w:sz="0" w:space="0" w:color="auto"/>
            <w:bottom w:val="none" w:sz="0" w:space="0" w:color="auto"/>
            <w:right w:val="none" w:sz="0" w:space="0" w:color="auto"/>
          </w:divBdr>
        </w:div>
      </w:divsChild>
    </w:div>
    <w:div w:id="21457298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oleObject1.bin"/><Relationship Id="rId26" Type="http://schemas.openxmlformats.org/officeDocument/2006/relationships/image" Target="media/image17.png"/><Relationship Id="rId39" Type="http://schemas.openxmlformats.org/officeDocument/2006/relationships/image" Target="media/image30.emf"/><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3.png"/><Relationship Id="rId68" Type="http://schemas.openxmlformats.org/officeDocument/2006/relationships/image" Target="media/image58.png"/><Relationship Id="rId76" Type="http://schemas.openxmlformats.org/officeDocument/2006/relationships/image" Target="media/image66.png"/><Relationship Id="rId84"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image" Target="media/image61.png"/><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0.png"/><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jpeg"/><Relationship Id="rId40" Type="http://schemas.openxmlformats.org/officeDocument/2006/relationships/oleObject" Target="embeddings/oleObject3.bin"/><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6.png"/><Relationship Id="rId74" Type="http://schemas.openxmlformats.org/officeDocument/2006/relationships/image" Target="media/image64.png"/><Relationship Id="rId79" Type="http://schemas.openxmlformats.org/officeDocument/2006/relationships/header" Target="header1.xml"/><Relationship Id="rId87" Type="http://schemas.microsoft.com/office/2007/relationships/stylesWithEffects" Target="stylesWithEffects.xml"/><Relationship Id="rId5" Type="http://schemas.openxmlformats.org/officeDocument/2006/relationships/webSettings" Target="webSettings.xml"/><Relationship Id="rId61" Type="http://schemas.openxmlformats.org/officeDocument/2006/relationships/image" Target="media/image51.png"/><Relationship Id="rId82" Type="http://schemas.openxmlformats.org/officeDocument/2006/relationships/footer" Target="footer2.xml"/><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7.png"/><Relationship Id="rId8" Type="http://schemas.openxmlformats.org/officeDocument/2006/relationships/image" Target="media/image1.png"/><Relationship Id="rId51" Type="http://schemas.openxmlformats.org/officeDocument/2006/relationships/image" Target="media/image41.png"/><Relationship Id="rId72" Type="http://schemas.openxmlformats.org/officeDocument/2006/relationships/image" Target="media/image62.png"/><Relationship Id="rId80" Type="http://schemas.openxmlformats.org/officeDocument/2006/relationships/header" Target="header2.xm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oleObject" Target="embeddings/oleObject2.bin"/><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3.png"/><Relationship Id="rId31" Type="http://schemas.openxmlformats.org/officeDocument/2006/relationships/image" Target="media/image22.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footer" Target="footer1.xml"/><Relationship Id="rId86"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6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6C8029-FD85-4F8E-941F-AB15E1F642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8</TotalTime>
  <Pages>48</Pages>
  <Words>1883</Words>
  <Characters>10736</Characters>
  <Application>Microsoft Office Word</Application>
  <DocSecurity>0</DocSecurity>
  <Lines>89</Lines>
  <Paragraphs>25</Paragraphs>
  <ScaleCrop>false</ScaleCrop>
  <Company>Tarena</Company>
  <LinksUpToDate>false</LinksUpToDate>
  <CharactersWithSpaces>125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WAP 1</dc:title>
  <dc:creator>madf</dc:creator>
  <cp:lastModifiedBy>work</cp:lastModifiedBy>
  <cp:revision>45</cp:revision>
  <cp:lastPrinted>2013-09-26T08:59:00Z</cp:lastPrinted>
  <dcterms:created xsi:type="dcterms:W3CDTF">2014-07-16T02:35:00Z</dcterms:created>
  <dcterms:modified xsi:type="dcterms:W3CDTF">2015-03-03T06:59:00Z</dcterms:modified>
</cp:coreProperties>
</file>